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5" r:id="rId2"/>
  </p:sldMasterIdLst>
  <p:notesMasterIdLst>
    <p:notesMasterId r:id="rId70"/>
  </p:notesMasterIdLst>
  <p:handoutMasterIdLst>
    <p:handoutMasterId r:id="rId71"/>
  </p:handoutMasterIdLst>
  <p:sldIdLst>
    <p:sldId id="256" r:id="rId3"/>
    <p:sldId id="257" r:id="rId4"/>
    <p:sldId id="13139" r:id="rId5"/>
    <p:sldId id="13140" r:id="rId6"/>
    <p:sldId id="13319" r:id="rId7"/>
    <p:sldId id="13141" r:id="rId8"/>
    <p:sldId id="13143" r:id="rId9"/>
    <p:sldId id="13145" r:id="rId10"/>
    <p:sldId id="13148" r:id="rId11"/>
    <p:sldId id="13149" r:id="rId12"/>
    <p:sldId id="13150" r:id="rId13"/>
    <p:sldId id="13153" r:id="rId14"/>
    <p:sldId id="13157" r:id="rId15"/>
    <p:sldId id="13158" r:id="rId16"/>
    <p:sldId id="13159" r:id="rId17"/>
    <p:sldId id="13160" r:id="rId18"/>
    <p:sldId id="13162" r:id="rId19"/>
    <p:sldId id="13163" r:id="rId20"/>
    <p:sldId id="13164" r:id="rId21"/>
    <p:sldId id="13314" r:id="rId22"/>
    <p:sldId id="13166" r:id="rId23"/>
    <p:sldId id="13167" r:id="rId24"/>
    <p:sldId id="13168" r:id="rId25"/>
    <p:sldId id="13169" r:id="rId26"/>
    <p:sldId id="13171" r:id="rId27"/>
    <p:sldId id="13172" r:id="rId28"/>
    <p:sldId id="13173" r:id="rId29"/>
    <p:sldId id="13174" r:id="rId30"/>
    <p:sldId id="13175" r:id="rId31"/>
    <p:sldId id="13176" r:id="rId32"/>
    <p:sldId id="13177" r:id="rId33"/>
    <p:sldId id="13178" r:id="rId34"/>
    <p:sldId id="13321" r:id="rId35"/>
    <p:sldId id="13179" r:id="rId36"/>
    <p:sldId id="13181" r:id="rId37"/>
    <p:sldId id="13182" r:id="rId38"/>
    <p:sldId id="13183" r:id="rId39"/>
    <p:sldId id="13184" r:id="rId40"/>
    <p:sldId id="13185" r:id="rId41"/>
    <p:sldId id="13186" r:id="rId42"/>
    <p:sldId id="13187" r:id="rId43"/>
    <p:sldId id="13188" r:id="rId44"/>
    <p:sldId id="13189" r:id="rId45"/>
    <p:sldId id="13190" r:id="rId46"/>
    <p:sldId id="13192" r:id="rId47"/>
    <p:sldId id="13193" r:id="rId48"/>
    <p:sldId id="13320" r:id="rId49"/>
    <p:sldId id="13195" r:id="rId50"/>
    <p:sldId id="13196" r:id="rId51"/>
    <p:sldId id="13198" r:id="rId52"/>
    <p:sldId id="13199" r:id="rId53"/>
    <p:sldId id="13200" r:id="rId54"/>
    <p:sldId id="13202" r:id="rId55"/>
    <p:sldId id="13203" r:id="rId56"/>
    <p:sldId id="13204" r:id="rId57"/>
    <p:sldId id="13206" r:id="rId58"/>
    <p:sldId id="13207" r:id="rId59"/>
    <p:sldId id="13208" r:id="rId60"/>
    <p:sldId id="13209" r:id="rId61"/>
    <p:sldId id="13210" r:id="rId62"/>
    <p:sldId id="13211" r:id="rId63"/>
    <p:sldId id="13212" r:id="rId64"/>
    <p:sldId id="13213" r:id="rId65"/>
    <p:sldId id="13215" r:id="rId66"/>
    <p:sldId id="13216" r:id="rId67"/>
    <p:sldId id="13318" r:id="rId68"/>
    <p:sldId id="12916" r:id="rId6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CC"/>
    <a:srgbClr val="FF33CC"/>
    <a:srgbClr val="3859CD"/>
    <a:srgbClr val="000000"/>
    <a:srgbClr val="235EB8"/>
    <a:srgbClr val="2150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24" autoAdjust="0"/>
    <p:restoredTop sz="92333" autoAdjust="0"/>
  </p:normalViewPr>
  <p:slideViewPr>
    <p:cSldViewPr snapToGrid="0">
      <p:cViewPr varScale="1">
        <p:scale>
          <a:sx n="77" d="100"/>
          <a:sy n="77" d="100"/>
        </p:scale>
        <p:origin x="-619" y="-8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83" d="100"/>
          <a:sy n="83" d="100"/>
        </p:scale>
        <p:origin x="-387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" Type="http://schemas.openxmlformats.org/officeDocument/2006/relationships/slide" Target="slides/slide5.xml"/><Relationship Id="rId71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presProps" Target="presProps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notesMaster" Target="notesMasters/notes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12FEFA-4CF6-42CD-8AC5-F0FC5957747C}" type="datetimeFigureOut">
              <a:rPr lang="zh-CN" altLang="en-US" smtClean="0"/>
              <a:t>2019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36BC40-F3CD-440F-B27F-814FE367BE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566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79CA2-57DC-4771-8296-C0E13116A7DC}" type="datetimeFigureOut">
              <a:rPr lang="zh-CN" altLang="en-US" smtClean="0"/>
              <a:t>2019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476D3-0A9C-4304-A2B4-0F4285B216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886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9936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473537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602849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0118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41835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88100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0457592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753554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2802713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870811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717068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42595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98828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981013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59862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51359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805489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909780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606093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394853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46795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7834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742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578340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3889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299857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012937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55805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749481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193882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882510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62592783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07532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27377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551200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0567358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074562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24141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124141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967792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6502325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692736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074189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76347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44151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0188056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87166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283158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370621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324730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91100775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0454956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699653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262942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53950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1896184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0713198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1333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533093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098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539521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13402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46816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03FC049-C4A7-455C-BD93-392A5CF8C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486EB09-1D2E-4B10-A438-778269CCF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第一章 概论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0900AE2-8197-482E-9C2B-BA6497594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="" xmlns:a16="http://schemas.microsoft.com/office/drawing/2014/main" id="{F824EC45-379A-46D3-BCAF-451F68651F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6756400" cy="2387600"/>
          </a:xfrm>
        </p:spPr>
        <p:txBody>
          <a:bodyPr anchor="ctr"/>
          <a:lstStyle>
            <a:lvl1pPr algn="ctr">
              <a:defRPr sz="60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6661ED13-1D89-4C5B-B4CF-B2A72DF92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676656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6367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EEAE32E-0618-47CC-8787-925BEA285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854B5197-DDBF-4CEE-99D9-1B29BD0421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BE9D977-DB12-4FE4-AB5F-B2913D44C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BAFAF33-0829-4AEF-BCCF-204700A9F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A39165D-C847-49C8-A4FF-D88FF4FDF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69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B71E5043-3C12-4801-A114-C311908244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98881ECC-5C18-4B54-9938-B2A34BD40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1B8C888-DAF9-4D3C-88A1-99623606E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F9E94D2-2ADF-4D1C-879F-2171E91BB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F3EEEC03-331E-4995-8995-E9F605A44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08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504" y="-25400"/>
            <a:ext cx="12192000" cy="4171949"/>
          </a:xfrm>
          <a:prstGeom prst="rect">
            <a:avLst/>
          </a:prstGeom>
          <a:effectLst/>
        </p:spPr>
      </p:pic>
      <p:sp>
        <p:nvSpPr>
          <p:cNvPr id="9" name="矩形 2"/>
          <p:cNvSpPr/>
          <p:nvPr userDrawn="1"/>
        </p:nvSpPr>
        <p:spPr>
          <a:xfrm>
            <a:off x="0" y="4251163"/>
            <a:ext cx="12192000" cy="2606837"/>
          </a:xfrm>
          <a:prstGeom prst="rect">
            <a:avLst/>
          </a:prstGeom>
          <a:solidFill>
            <a:srgbClr val="213F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 defTabSz="1219170"/>
            <a:endParaRPr lang="zh-CN" altLang="en-US" sz="1900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" y="4145936"/>
            <a:ext cx="7142840" cy="10972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130304" y="4145936"/>
            <a:ext cx="1266216" cy="10972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396522" y="4145936"/>
            <a:ext cx="1264649" cy="1097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9661172" y="4145936"/>
            <a:ext cx="1266216" cy="1097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10927389" y="4145936"/>
            <a:ext cx="1264649" cy="10972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15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7" grpId="0" animBg="1"/>
      <p:bldP spid="10" grpId="0" animBg="1"/>
      <p:bldP spid="11" grpId="0" animBg="1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788336" y="1584605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5012267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170251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573529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7733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864102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8768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97536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24384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17" name="矩形 7"/>
          <p:cNvSpPr/>
          <p:nvPr userDrawn="1"/>
        </p:nvSpPr>
        <p:spPr>
          <a:xfrm>
            <a:off x="1" y="762862"/>
            <a:ext cx="12184067" cy="45708"/>
          </a:xfrm>
          <a:prstGeom prst="rect">
            <a:avLst/>
          </a:prstGeom>
          <a:solidFill>
            <a:schemeClr val="accent5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8" tIns="60938" rIns="121878" bIns="60938" anchor="ctr"/>
          <a:lstStyle/>
          <a:p>
            <a:pPr algn="ctr" defTabSz="1219170">
              <a:defRPr/>
            </a:pPr>
            <a:endParaRPr lang="zh-CN" altLang="en-US" sz="2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447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 dirty="0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33607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48768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97536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4384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73152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293895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2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4383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5A435E5-AED3-4186-8496-9DF5CA6EA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6480" y="55881"/>
            <a:ext cx="10312400" cy="919479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235D30E-763D-4751-A08C-3A999F38E4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/>
            </a:lvl1pPr>
            <a:lvl2pPr marL="685800" indent="-228600">
              <a:lnSpc>
                <a:spcPct val="110000"/>
              </a:lnSpc>
              <a:buFont typeface="Wingdings" panose="05000000000000000000" pitchFamily="2" charset="2"/>
              <a:buChar char="p"/>
              <a:defRPr/>
            </a:lvl2pPr>
            <a:lvl3pPr marL="1143000" indent="-228600">
              <a:lnSpc>
                <a:spcPct val="110000"/>
              </a:lnSpc>
              <a:buFont typeface="Wingdings" panose="05000000000000000000" pitchFamily="2" charset="2"/>
              <a:buChar char="u"/>
              <a:defRPr/>
            </a:lvl3pPr>
            <a:lvl4pPr marL="1600200" indent="-228600">
              <a:lnSpc>
                <a:spcPct val="110000"/>
              </a:lnSpc>
              <a:buFontTx/>
              <a:buBlip>
                <a:blip r:embed="rId2"/>
              </a:buBlip>
              <a:defRPr/>
            </a:lvl4pPr>
            <a:lvl5pPr marL="2057400" indent="-228600">
              <a:lnSpc>
                <a:spcPct val="11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六边形 9"/>
          <p:cNvSpPr/>
          <p:nvPr userDrawn="1"/>
        </p:nvSpPr>
        <p:spPr>
          <a:xfrm>
            <a:off x="11430000" y="193040"/>
            <a:ext cx="609600" cy="538480"/>
          </a:xfrm>
          <a:prstGeom prst="hexagon">
            <a:avLst/>
          </a:prstGeom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D8C94E0B-2656-48BB-9F85-7EC11AA9E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47780" y="259397"/>
            <a:ext cx="541020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平行四边形 10"/>
          <p:cNvSpPr/>
          <p:nvPr userDrawn="1"/>
        </p:nvSpPr>
        <p:spPr>
          <a:xfrm>
            <a:off x="223520" y="193040"/>
            <a:ext cx="701040" cy="538480"/>
          </a:xfrm>
          <a:prstGeom prst="parallelogram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8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ECAS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4572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25206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225157" y="1594192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898016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061587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42188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3979164" y="3748024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79414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854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45720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82585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853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377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901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853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377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901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53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2377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3901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2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44432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15240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010400" y="1341120"/>
            <a:ext cx="3657600" cy="3657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3528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51816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40648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254350" y="1651001"/>
            <a:ext cx="6032500" cy="40005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/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7812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736600" y="40640"/>
            <a:ext cx="10515600" cy="699419"/>
          </a:xfrm>
          <a:prstGeom prst="rect">
            <a:avLst/>
          </a:prstGeom>
        </p:spPr>
        <p:txBody>
          <a:bodyPr lIns="60958" tIns="30479" rIns="60958" bIns="30479" anchor="ctr"/>
          <a:lstStyle>
            <a:lvl1pPr algn="l">
              <a:defRPr sz="4000" b="1">
                <a:solidFill>
                  <a:srgbClr val="2150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6" name="内容占位符 44"/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  <a:prstGeom prst="rect">
            <a:avLst/>
          </a:prstGeom>
        </p:spPr>
        <p:txBody>
          <a:bodyPr/>
          <a:lstStyle>
            <a:lvl1pPr marL="228594" indent="-228594">
              <a:lnSpc>
                <a:spcPct val="110000"/>
              </a:lnSpc>
              <a:buFont typeface="Wingdings" panose="05000000000000000000" pitchFamily="2" charset="2"/>
              <a:buChar char="u"/>
              <a:defRPr b="1">
                <a:solidFill>
                  <a:srgbClr val="3859CD"/>
                </a:solidFill>
              </a:defRPr>
            </a:lvl1pPr>
            <a:lvl2pPr>
              <a:lnSpc>
                <a:spcPct val="110000"/>
              </a:lnSpc>
              <a:defRPr b="1">
                <a:solidFill>
                  <a:srgbClr val="3859CD"/>
                </a:solidFill>
              </a:defRPr>
            </a:lvl2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Df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fggfhj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2182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4008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810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33569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B5DE1A8-F8A6-46DB-8DBE-B435FD79B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215C7A9-157F-4561-82CF-B1C7D6A61B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35B9E45-3A51-45B5-99E7-A8DEDF9E59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728DD44E-46AD-4B23-A455-CAB7DCC82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27CB7511-71E1-468B-B646-577DAF7C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7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50452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53439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5344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04800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24256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50932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6033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17262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382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2230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24928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9248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9248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10896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10896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03158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382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0010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4196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62849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636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560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484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408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636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5560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62484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89408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64550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803400"/>
            <a:ext cx="10363200" cy="1828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9144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94488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3152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51816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0480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84306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9A0D50F-E069-49CD-AB4C-683693653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854B001C-41CA-4F88-86D6-B1EBF07FBB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E00BEF23-7A0B-4FA6-A868-75F19C40DB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861DFAE1-6A69-4CD6-823E-E7A79950F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1D72E1BD-FC2F-43A6-8092-2A1420C68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死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64DE20D-CE94-4100-9318-5778AF8F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2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-MEDIA 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/>
          <p:cNvSpPr>
            <a:spLocks noGrp="1"/>
          </p:cNvSpPr>
          <p:nvPr>
            <p:ph type="media" sz="quarter" idx="12"/>
          </p:nvPr>
        </p:nvSpPr>
        <p:spPr>
          <a:xfrm>
            <a:off x="838200" y="1558798"/>
            <a:ext cx="7326941" cy="4121405"/>
          </a:xfrm>
          <a:prstGeom prst="rect">
            <a:avLst/>
          </a:prstGeom>
        </p:spPr>
        <p:txBody>
          <a:bodyPr lIns="60958" tIns="30479" rIns="60958" bIns="30479"/>
          <a:lstStyle/>
          <a:p>
            <a:r>
              <a:rPr lang="en-US" dirty="0" smtClean="0"/>
              <a:t>Click icon to add media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79199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3" name="Title 3"/>
          <p:cNvSpPr txBox="1">
            <a:spLocks/>
          </p:cNvSpPr>
          <p:nvPr userDrawn="1"/>
        </p:nvSpPr>
        <p:spPr>
          <a:xfrm>
            <a:off x="508000" y="990600"/>
            <a:ext cx="10515600" cy="5486400"/>
          </a:xfrm>
          <a:prstGeom prst="rect">
            <a:avLst/>
          </a:prstGeom>
        </p:spPr>
        <p:txBody>
          <a:bodyPr lIns="60958" tIns="30479" rIns="60958" bIns="30479"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761981" indent="-761981" defTabSz="1219170">
              <a:buFont typeface="Arial" panose="020B0604020202020204" pitchFamily="34" charset="0"/>
              <a:buChar char="•"/>
            </a:pPr>
            <a:r>
              <a:rPr lang="en-US" altLang="zh-CN" sz="3700" dirty="0" smtClean="0">
                <a:solidFill>
                  <a:srgbClr val="3859CD"/>
                </a:solidFill>
              </a:rPr>
              <a:t>Click to edit Master title style</a:t>
            </a:r>
            <a:endParaRPr lang="uk-UA" sz="3700" dirty="0">
              <a:solidFill>
                <a:srgbClr val="3859C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857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31091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200" y="76200"/>
            <a:ext cx="9956800" cy="711200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4300">
                <a:solidFill>
                  <a:srgbClr val="213F79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00950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3581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134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0634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75901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7865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r>
              <a:rPr lang="zh-CN" altLang="en-US" sz="2400" dirty="0" smtClean="0">
                <a:solidFill>
                  <a:srgbClr val="44546A"/>
                </a:solidFill>
              </a:rPr>
              <a:t>第四章 组合逻辑电路</a:t>
            </a:r>
            <a:endParaRPr lang="zh-CN" altLang="en-US" sz="2400" dirty="0">
              <a:solidFill>
                <a:srgbClr val="44546A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396014" y="1397000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fld id="{0C913308-F349-4B6D-A68A-DD1791B4A57B}" type="slidenum">
              <a:rPr lang="zh-CN" altLang="en-US" sz="2400" smtClean="0">
                <a:solidFill>
                  <a:srgbClr val="44546A"/>
                </a:solidFill>
              </a:rPr>
              <a:pPr defTabSz="1219170"/>
              <a:t>‹#›</a:t>
            </a:fld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330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FEB882E-D190-436B-9A12-E5598BE27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EEEA812-C68D-4E7A-92AE-7FA67409AF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4471B704-0DA0-4007-B550-549A8967AF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A7D66847-95BE-42DD-A82F-212B18005D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A81510D7-5FA5-4B92-A042-0DB927818AE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91BA46C4-CFD0-4A3C-91E1-3691F64F8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F6947FC5-7152-4829-8CB1-1FEF9B528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C64BE311-DAF5-41FC-AB57-33E0B2887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69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5238351-78E6-47BB-99ED-F94C4655C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2D634BFA-C7CD-4095-B004-7EB4BAAFA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D8904D9-BE4D-4C26-A4B1-3788AA54A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C6DD4F54-38C8-4C1F-B002-1082C5A72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017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613F6D3F-4B14-4AD9-A9CB-7304D8DAF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>
            <a:lvl1pPr algn="r">
              <a:defRPr sz="1600"/>
            </a:lvl1pPr>
          </a:lstStyle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892853"/>
            <a:ext cx="12192000" cy="925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11612880" y="6258560"/>
            <a:ext cx="468000" cy="468000"/>
          </a:xfrm>
          <a:prstGeom prst="ellipse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D50D6-D2CF-467E-A564-55E2DBD3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51920" y="6299835"/>
            <a:ext cx="568960" cy="365125"/>
          </a:xfr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264636" y="97943"/>
            <a:ext cx="7671843" cy="732155"/>
          </a:xfrm>
        </p:spPr>
        <p:txBody>
          <a:bodyPr>
            <a:normAutofit/>
          </a:bodyPr>
          <a:lstStyle>
            <a:lvl1pPr>
              <a:defRPr sz="3200">
                <a:solidFill>
                  <a:srgbClr val="235EB8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82320" y="1016000"/>
            <a:ext cx="10657840" cy="5476560"/>
          </a:xfrm>
        </p:spPr>
        <p:txBody>
          <a:bodyPr/>
          <a:lstStyle>
            <a:lvl1pPr marL="2286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</a:defRPr>
            </a:lvl1pPr>
            <a:lvl2pPr marL="6858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</a:defRPr>
            </a:lvl2pPr>
            <a:lvl3pPr marL="11430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</a:defRPr>
            </a:lvl3pPr>
            <a:lvl4pPr>
              <a:lnSpc>
                <a:spcPct val="15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4pPr>
            <a:lvl5pPr>
              <a:lnSpc>
                <a:spcPct val="15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0127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7CCAE5C-B0AD-4A57-BA27-080E8693E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EF1DBFB-5D2A-49A3-8067-C66C8984E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5D4B2C6-9CCF-40A8-A7E4-66912F7E09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ACCEC5AE-C319-4BFE-BB40-C6D5E22E2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CB0ACA21-C9D9-48CA-8D60-FE9730941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F079D310-7B48-400A-B879-53F542FC0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87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527F26E-CA53-4F21-9656-0193659AF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28355588-3F62-4B6B-9A44-E99FB015B0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8AF7EDDB-D3AF-4D17-B530-695CCB1B64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6760D030-3B34-4672-B6BA-2F5055277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773FE698-F6CE-4867-88F1-42CA9E3EB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41A49B5-CF2E-4EC1-A59E-4F6DC7FFF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60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9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34" Type="http://schemas.openxmlformats.org/officeDocument/2006/relationships/slideLayout" Target="../slideLayouts/slideLayout45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33" Type="http://schemas.openxmlformats.org/officeDocument/2006/relationships/slideLayout" Target="../slideLayouts/slideLayout44.xml"/><Relationship Id="rId38" Type="http://schemas.openxmlformats.org/officeDocument/2006/relationships/slideLayout" Target="../slideLayouts/slideLayout49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slideLayout" Target="../slideLayouts/slideLayout43.xml"/><Relationship Id="rId37" Type="http://schemas.openxmlformats.org/officeDocument/2006/relationships/slideLayout" Target="../slideLayouts/slideLayout48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36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Relationship Id="rId35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E895A2AD-0E84-4541-B5FE-A4F4F2412A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0BF11F8-BF27-469A-A78A-1587C5D5F8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C018708-E175-48D1-AC20-CC01C88888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650EE11-0B44-4442-BB7A-8113192446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第一章 概论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AB14C267-CEAD-45E5-8B69-D21EB61816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41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6"/>
          <p:cNvCxnSpPr/>
          <p:nvPr/>
        </p:nvCxnSpPr>
        <p:spPr>
          <a:xfrm flipV="1">
            <a:off x="406400" y="804657"/>
            <a:ext cx="11094720" cy="1"/>
          </a:xfrm>
          <a:prstGeom prst="line">
            <a:avLst/>
          </a:prstGeom>
          <a:ln w="19050"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 5"/>
          <p:cNvSpPr>
            <a:spLocks/>
          </p:cNvSpPr>
          <p:nvPr/>
        </p:nvSpPr>
        <p:spPr bwMode="auto">
          <a:xfrm rot="5400000">
            <a:off x="11450010" y="513391"/>
            <a:ext cx="541580" cy="479999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chemeClr val="accent5"/>
          </a:solidFill>
          <a:ln w="12700">
            <a:solidFill>
              <a:schemeClr val="accent5"/>
            </a:solidFill>
          </a:ln>
          <a:effectLst>
            <a:outerShdw blurRad="165100" dist="762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38" tIns="45719" rIns="91438" bIns="45719" numCol="1" anchor="t" anchorCtr="0" compatLnSpc="1">
            <a:prstTxWarp prst="textNoShape">
              <a:avLst/>
            </a:prstTxWarp>
          </a:bodyPr>
          <a:lstStyle/>
          <a:p>
            <a:pPr defTabSz="914377">
              <a:defRPr/>
            </a:pPr>
            <a:endParaRPr lang="zh-CN" altLang="en-US" sz="19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Slide Number Placeholder 5"/>
          <p:cNvSpPr txBox="1">
            <a:spLocks/>
          </p:cNvSpPr>
          <p:nvPr/>
        </p:nvSpPr>
        <p:spPr>
          <a:xfrm>
            <a:off x="11486084" y="614085"/>
            <a:ext cx="480000" cy="304800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ctr">
              <a:defRPr sz="1200" b="0">
                <a:solidFill>
                  <a:schemeClr val="tx1">
                    <a:lumMod val="50000"/>
                    <a:lumOff val="50000"/>
                  </a:schemeClr>
                </a:solidFill>
                <a:latin typeface="Impact" panose="020B0806030902050204" pitchFamily="34" charset="0"/>
                <a:ea typeface="Impact" panose="020B0806030902050204" pitchFamily="34" charset="0"/>
                <a:cs typeface="Impact" panose="020B0806030902050204" pitchFamily="34" charset="0"/>
              </a:defRPr>
            </a:lvl1pPr>
          </a:lstStyle>
          <a:p>
            <a:pPr defTabSz="1219170">
              <a:defRPr/>
            </a:pPr>
            <a:fld id="{857B18ED-D931-45F4-8873-1BEDAB4DC03E}" type="slidenum">
              <a:rPr lang="en-JM" sz="1600" smtClean="0">
                <a:solidFill>
                  <a:prstClr val="white"/>
                </a:solidFill>
              </a:rPr>
              <a:pPr defTabSz="1219170">
                <a:defRPr/>
              </a:pPr>
              <a:t>‹#›</a:t>
            </a:fld>
            <a:endParaRPr lang="en-JM" sz="1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  <p:sldLayoutId id="2147483710" r:id="rId35"/>
    <p:sldLayoutId id="2147483711" r:id="rId36"/>
    <p:sldLayoutId id="2147483712" r:id="rId37"/>
    <p:sldLayoutId id="2147483713" r:id="rId38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slide" Target="slide4.xml"/><Relationship Id="rId5" Type="http://schemas.openxmlformats.org/officeDocument/2006/relationships/image" Target="../media/image12.emf"/><Relationship Id="rId10" Type="http://schemas.openxmlformats.org/officeDocument/2006/relationships/image" Target="../media/image7.emf"/><Relationship Id="rId4" Type="http://schemas.openxmlformats.org/officeDocument/2006/relationships/oleObject" Target="../embeddings/oleObject8.bin"/><Relationship Id="rId9" Type="http://schemas.openxmlformats.org/officeDocument/2006/relationships/oleObject" Target="../embeddings/oleObject9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13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0.png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4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slide" Target="slide4.x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15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8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4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slide" Target="slide46.xml"/><Relationship Id="rId4" Type="http://schemas.openxmlformats.org/officeDocument/2006/relationships/slide" Target="slide3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28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slide" Target="slide4.x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9.bin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33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.xml"/><Relationship Id="rId5" Type="http://schemas.openxmlformats.org/officeDocument/2006/relationships/slide" Target="slide41.xml"/><Relationship Id="rId4" Type="http://schemas.openxmlformats.org/officeDocument/2006/relationships/slide" Target="slide3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31.xml"/><Relationship Id="rId7" Type="http://schemas.openxmlformats.org/officeDocument/2006/relationships/slide" Target="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e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32.png"/><Relationship Id="rId9" Type="http://schemas.microsoft.com/office/2007/relationships/hdphoto" Target="../media/hdphoto1.wdp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1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5.xml"/><Relationship Id="rId7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4.xml"/><Relationship Id="rId5" Type="http://schemas.openxmlformats.org/officeDocument/2006/relationships/slide" Target="slide13.xml"/><Relationship Id="rId4" Type="http://schemas.openxmlformats.org/officeDocument/2006/relationships/slide" Target="slide10.xml"/><Relationship Id="rId9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3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2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3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" Target="slide32.xm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47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.xml"/><Relationship Id="rId5" Type="http://schemas.openxmlformats.org/officeDocument/2006/relationships/slide" Target="slide60.xml"/><Relationship Id="rId4" Type="http://schemas.openxmlformats.org/officeDocument/2006/relationships/slide" Target="slide5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4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slide" Target="slide46.x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25.bin"/><Relationship Id="rId9" Type="http://schemas.openxmlformats.org/officeDocument/2006/relationships/image" Target="../media/image43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6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notesSlide" Target="../notesSlides/notesSlide49.xml"/><Relationship Id="rId7" Type="http://schemas.openxmlformats.org/officeDocument/2006/relationships/oleObject" Target="../embeddings/oleObject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53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46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3" Type="http://schemas.openxmlformats.org/officeDocument/2006/relationships/notesSlide" Target="../notesSlides/notesSlide4.xml"/><Relationship Id="rId7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15.png"/><Relationship Id="rId5" Type="http://schemas.openxmlformats.org/officeDocument/2006/relationships/image" Target="../media/image32.emf"/><Relationship Id="rId4" Type="http://schemas.openxmlformats.org/officeDocument/2006/relationships/oleObject" Target="../embeddings/oleObject2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8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slide" Target="slide46.xml"/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3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oleObject" Target="../embeddings/oleObject30.bin"/><Relationship Id="rId5" Type="http://schemas.openxmlformats.org/officeDocument/2006/relationships/image" Target="../media/image59.png"/><Relationship Id="rId10" Type="http://schemas.microsoft.com/office/2007/relationships/hdphoto" Target="../media/hdphoto1.wdp"/><Relationship Id="rId4" Type="http://schemas.openxmlformats.org/officeDocument/2006/relationships/image" Target="../media/image58.png"/><Relationship Id="rId9" Type="http://schemas.openxmlformats.org/officeDocument/2006/relationships/image" Target="../media/image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notesSlide" Target="../notesSlides/notesSlide6.xml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9.emf"/><Relationship Id="rId4" Type="http://schemas.openxmlformats.org/officeDocument/2006/relationships/image" Target="../media/image10.png"/><Relationship Id="rId9" Type="http://schemas.openxmlformats.org/officeDocument/2006/relationships/oleObject" Target="../embeddings/oleObject5.bin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slide" Target="slide4.x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999" y="1122363"/>
            <a:ext cx="7431741" cy="2387600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 smtClean="0"/>
              <a:t>《</a:t>
            </a:r>
            <a:r>
              <a:rPr lang="zh-CN" altLang="en-US" dirty="0" smtClean="0"/>
              <a:t>数字电路设计</a:t>
            </a:r>
            <a:r>
              <a:rPr lang="en-US" altLang="zh-CN" dirty="0" smtClean="0"/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09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77516" y="1031718"/>
            <a:ext cx="11174930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串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位加法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多位二进制数相加的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路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两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据的加法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串行加法器：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有位都使用同一个全加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加法运算（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加法器需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全加器及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~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移位寄存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行加法器：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都单独使用一个全加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加法运算（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加法器使用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全加器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位方式不同，并行加法器可以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为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0" lvl="3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串行</a:t>
            </a:r>
            <a:r>
              <a:rPr lang="zh-CN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位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ipple Carry</a:t>
            </a:r>
            <a:r>
              <a:rPr lang="zh-CN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行加法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1714500" lvl="3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行进位</a:t>
            </a:r>
            <a:r>
              <a:rPr lang="zh-CN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Look-ahead Carry</a:t>
            </a:r>
            <a:r>
              <a:rPr lang="zh-CN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行加法器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712117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31718"/>
            <a:ext cx="115269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 defTabSz="540000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串行</a:t>
            </a:r>
            <a:r>
              <a:rPr lang="zh-CN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位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法器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zh-CN" altLang="zh-CN" sz="2400" b="1" kern="1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串行进位</a:t>
            </a:r>
            <a:r>
              <a:rPr lang="zh-CN" altLang="en-US" dirty="0" smtClean="0">
                <a:solidFill>
                  <a:srgbClr val="FF0000"/>
                </a:solidFill>
              </a:rPr>
              <a:t>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589352"/>
              </p:ext>
            </p:extLst>
          </p:nvPr>
        </p:nvGraphicFramePr>
        <p:xfrm>
          <a:off x="412015" y="1814946"/>
          <a:ext cx="11013559" cy="2660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245" name="Visio" r:id="rId4" imgW="4445038" imgH="1073520" progId="Visio.Drawing.11">
                  <p:embed/>
                </p:oleObj>
              </mc:Choice>
              <mc:Fallback>
                <p:oleObj name="Visio" r:id="rId4" imgW="4445038" imgH="1073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015" y="1814946"/>
                        <a:ext cx="11013559" cy="266007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4520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73769" y="1031718"/>
            <a:ext cx="704893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3859CD"/>
              </a:buCl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8】	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设每个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加器的内部结构都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右图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且所有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门的通过延迟时间均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下图中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确产生和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运算时间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串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9233981"/>
              </p:ext>
            </p:extLst>
          </p:nvPr>
        </p:nvGraphicFramePr>
        <p:xfrm>
          <a:off x="314451" y="3459311"/>
          <a:ext cx="11617325" cy="2763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6" name="Visio" r:id="rId4" imgW="4512030" imgH="1073520" progId="Visio.Drawing.11">
                  <p:embed/>
                </p:oleObj>
              </mc:Choice>
              <mc:Fallback>
                <p:oleObj name="Visio" r:id="rId4" imgW="4512030" imgH="107352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451" y="3459311"/>
                        <a:ext cx="11617325" cy="2763838"/>
                      </a:xfrm>
                      <a:prstGeom prst="rect">
                        <a:avLst/>
                      </a:prstGeom>
                      <a:solidFill>
                        <a:srgbClr val="D6DCE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3407" y="6304739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2" name="矩形 1"/>
          <p:cNvSpPr/>
          <p:nvPr/>
        </p:nvSpPr>
        <p:spPr>
          <a:xfrm>
            <a:off x="306664" y="2755890"/>
            <a:ext cx="1091461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延迟时间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t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延迟时间为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t</a:t>
            </a:r>
            <a:r>
              <a:rPr lang="en-US" altLang="zh-CN" sz="2400" b="1" baseline="-25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lang="zh-CN" altLang="en-US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780966"/>
              </p:ext>
            </p:extLst>
          </p:nvPr>
        </p:nvGraphicFramePr>
        <p:xfrm>
          <a:off x="7813323" y="805069"/>
          <a:ext cx="4378677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77" name="Visio" r:id="rId9" imgW="2785341" imgH="1305450" progId="Visio.Drawing.11">
                  <p:embed/>
                </p:oleObj>
              </mc:Choice>
              <mc:Fallback>
                <p:oleObj name="Visio" r:id="rId9" imgW="2785341" imgH="1305450" progId="Visio.Drawing.11">
                  <p:embed/>
                  <p:pic>
                    <p:nvPicPr>
                      <p:cNvPr id="0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323" y="805069"/>
                        <a:ext cx="4378677" cy="2057400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191719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3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90946" y="1031718"/>
                <a:ext cx="11526982" cy="38914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先行进位加法器</a:t>
                </a:r>
                <a:endParaRPr lang="en-US" altLang="zh-CN" sz="2400" b="1" kern="1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先行进位电路：</a:t>
                </a:r>
                <a:endParaRPr lang="en-US" altLang="zh-CN" sz="2400" b="1" kern="100" dirty="0" smtClean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第</a:t>
                </a:r>
                <a:r>
                  <a:rPr lang="en-US" altLang="zh-CN" sz="2400" b="1" kern="100" dirty="0" err="1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全加器</a:t>
                </a:r>
                <a:r>
                  <a:rPr lang="en-US" altLang="zh-CN" sz="2400" b="1" kern="100" dirty="0" err="1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FA</a:t>
                </a:r>
                <a:r>
                  <a:rPr lang="en-US" altLang="zh-CN" sz="2400" b="1" kern="100" baseline="-25000" dirty="0" err="1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进位输出函数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(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400" b="1" i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引入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两个函数：</a:t>
                </a: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+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946" y="1031718"/>
                <a:ext cx="11526982" cy="3891450"/>
              </a:xfrm>
              <a:prstGeom prst="rect">
                <a:avLst/>
              </a:prstGeom>
              <a:blipFill rotWithShape="1">
                <a:blip r:embed="rId3"/>
                <a:stretch>
                  <a:fillRect l="-740" b="-93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6" name="矩形 15"/>
          <p:cNvSpPr/>
          <p:nvPr/>
        </p:nvSpPr>
        <p:spPr>
          <a:xfrm>
            <a:off x="5189894" y="3235861"/>
            <a:ext cx="6175182" cy="1754326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kern="100" baseline="-25000" dirty="0" err="1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进位产生函数</a:t>
            </a:r>
            <a:r>
              <a:rPr lang="zh-CN" altLang="zh-CN" sz="2400" b="1" kern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当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本位参加运算的两个数据位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都为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时，能产生往高位的进位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+1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587103" y="5093374"/>
                <a:ext cx="10862776" cy="1200329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P</a:t>
                </a:r>
                <a:r>
                  <a:rPr lang="en-US" altLang="zh-CN" sz="2400" b="1" kern="100" baseline="-250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进位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传递函数</a:t>
                </a: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当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本位参加运算的两个数据位</a:t>
                </a: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i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Bi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至少有一个为</a:t>
                </a: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能将低位的进位</a:t>
                </a:r>
                <a:r>
                  <a:rPr lang="en-US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i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向高位传递，即如果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  <m:sub>
                        <m:r>
                          <a:rPr lang="en-US" altLang="zh-CN" sz="2400" b="1" kern="100">
                            <a:solidFill>
                              <a:prstClr val="black"/>
                            </a:solidFill>
                            <a:latin typeface="Cambria Math"/>
                            <a:ea typeface="微软雅黑" panose="020B0503020204020204" pitchFamily="34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/>
                        <a:ea typeface="微软雅黑" panose="020B0503020204020204" pitchFamily="34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进位输出</a:t>
                </a:r>
                <a:r>
                  <a:rPr lang="en-US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b="1" kern="100" baseline="-250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+1</a:t>
                </a:r>
                <a:r>
                  <a:rPr lang="en-US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C</a:t>
                </a:r>
                <a:r>
                  <a:rPr lang="en-US" altLang="zh-CN" sz="2400" b="1" kern="100" baseline="-250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endParaRPr lang="zh-CN" altLang="en-US" sz="2400" b="1" kern="1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7103" y="5093374"/>
                <a:ext cx="10862776" cy="1200329"/>
              </a:xfrm>
              <a:prstGeom prst="rect">
                <a:avLst/>
              </a:prstGeom>
              <a:blipFill rotWithShape="1">
                <a:blip r:embed="rId4"/>
                <a:stretch>
                  <a:fillRect l="-730" r="-898" b="-612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06184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4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90946" y="1707570"/>
                <a:ext cx="11526982" cy="23293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269240">
                  <a:spcAft>
                    <a:spcPts val="0"/>
                  </a:spcAft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 smtClean="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altLang="zh-CN" sz="2400" b="1" i="1" kern="100" smtClean="0">
                                  <a:effectLst/>
                                  <a:latin typeface="Cambria Math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</m:t>
                              </m:r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</m:t>
                              </m:r>
                              <m:r>
                                <a:rPr lang="en-US" altLang="zh-CN" sz="2400" b="1" i="1" kern="100" smtClean="0">
                                  <a:effectLst/>
                                  <a:latin typeface="Cambria Math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                                                     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𝑮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𝑪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lang="en-US" altLang="zh-CN" sz="2400" b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       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𝑪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=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𝑮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𝑪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=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𝑮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𝑮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+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𝑮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+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𝑷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𝑪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a:rPr lang="en-US" altLang="zh-CN" sz="2400" b="1" i="1" kern="100" smtClean="0">
                                              <a:effectLst/>
                                              <a:latin typeface="Cambria Math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   </m:t>
                                          </m:r>
                                        </m:e>
                                      </m:mr>
                                      <m:m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=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𝑮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𝑮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𝑮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𝟎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𝑷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𝟎</m:t>
                                              </m:r>
                                            </m:sub>
                                          </m:sSub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𝑪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𝟎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 smtClean="0">
                                              <a:effectLst/>
                                              <a:latin typeface="Cambria Math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   </m:t>
                                          </m:r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           </m:t>
                                          </m:r>
                                        </m:e>
                                      </m:mr>
                                    </m:m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                                </m:t>
                                    </m:r>
                                  </m:e>
                                </m:mr>
                              </m:m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𝑮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𝑮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𝑮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 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𝑷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𝑪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𝟎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𝑷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𝑪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         </m:t>
                                    </m:r>
                                  </m:e>
                                </m:mr>
                              </m:m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946" y="1707570"/>
                <a:ext cx="11526982" cy="232935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</a:t>
            </a:r>
            <a:r>
              <a:rPr lang="zh-CN" altLang="en-US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712269" y="4228159"/>
            <a:ext cx="1086692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A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进位输出，均依赖于各个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及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1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有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信号，仅由输入信号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即可产生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行进位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</a:t>
            </a:r>
            <a:r>
              <a:rPr lang="zh-CN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进位提前且同时产生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进位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方法。</a:t>
            </a:r>
            <a:endParaRPr lang="zh-CN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007345" y="1097480"/>
                <a:ext cx="4826924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+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𝑷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zh-CN" sz="28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7345" y="1097480"/>
                <a:ext cx="4826924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191772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5491677"/>
              </p:ext>
            </p:extLst>
          </p:nvPr>
        </p:nvGraphicFramePr>
        <p:xfrm>
          <a:off x="1229846" y="1050068"/>
          <a:ext cx="8669496" cy="5712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90" name="Visio" r:id="rId4" imgW="6330025" imgH="4166910" progId="Visio.Drawing.11">
                  <p:embed/>
                </p:oleObj>
              </mc:Choice>
              <mc:Fallback>
                <p:oleObj name="Visio" r:id="rId4" imgW="6330025" imgH="4166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9846" y="1050068"/>
                        <a:ext cx="8669496" cy="571268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10194252" y="1062245"/>
            <a:ext cx="730924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先行进位电路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31367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31718"/>
            <a:ext cx="1152698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先行进位加法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先行进位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生各个进位的加法器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5017762"/>
              </p:ext>
            </p:extLst>
          </p:nvPr>
        </p:nvGraphicFramePr>
        <p:xfrm>
          <a:off x="717383" y="2389517"/>
          <a:ext cx="10388357" cy="42038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291" name="Visio" r:id="rId4" imgW="5026904" imgH="2032830" progId="Visio.Drawing.11">
                  <p:embed/>
                </p:oleObj>
              </mc:Choice>
              <mc:Fallback>
                <p:oleObj name="Visio" r:id="rId4" imgW="5026904" imgH="2032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383" y="2389517"/>
                        <a:ext cx="10388357" cy="420387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2281286" y="3479101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62572" y="354508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6825005" y="354508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1174232" y="4289806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540360" y="4289806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5820739" y="4308660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205721" y="4308660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50827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1" grpId="0"/>
      <p:bldP spid="12" grpId="0"/>
      <p:bldP spid="14" grpId="0"/>
      <p:bldP spid="15" grpId="0"/>
      <p:bldP spid="17" grpId="0"/>
      <p:bldP spid="1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39015" y="1031718"/>
            <a:ext cx="11030134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19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仍旧假设所有逻辑门的通过延迟时间均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图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4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先行进位加法器，正确产生和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运算时间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行进位电路→进位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C</a:t>
            </a:r>
            <a:r>
              <a:rPr lang="en-US" altLang="zh-CN" sz="2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始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位、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400" b="1" dirty="0" err="1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sz="2400" b="1" baseline="-25000" dirty="0" err="1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一级与门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或门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en-US" altLang="zh-CN" sz="2400" b="1" baseline="-25000" dirty="0" err="1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~C</a:t>
            </a:r>
            <a:r>
              <a:rPr lang="en-US" altLang="zh-CN" sz="2400" b="1" baseline="-25000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需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一级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门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级或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en-US" altLang="zh-CN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A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→和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t</a:t>
            </a:r>
            <a:r>
              <a:rPr lang="en-US" altLang="zh-CN" sz="2400" b="1" baseline="-25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综上：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过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t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间能正确产生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F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经过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t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时间能正确产生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7" name="平行四边形 6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40525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09600" y="1031718"/>
            <a:ext cx="11208328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集成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法器</a:t>
            </a:r>
            <a:r>
              <a:rPr lang="zh-CN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块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83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283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两者功能一致，但引脚排列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不同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283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芯片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内部是采用超前进位电路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全加器来实现加法运算的，最低位进位输入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最高位进位输出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algn="just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能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 B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C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{C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F</a:t>
            </a:r>
            <a:r>
              <a:rPr lang="en-US" altLang="zh-CN" sz="2400" b="1" kern="100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}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4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020431"/>
              </p:ext>
            </p:extLst>
          </p:nvPr>
        </p:nvGraphicFramePr>
        <p:xfrm>
          <a:off x="3401476" y="3489701"/>
          <a:ext cx="4531369" cy="2806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337" name="Visio" r:id="rId4" imgW="2303964" imgH="1416690" progId="Visio.Drawing.11">
                  <p:embed/>
                </p:oleObj>
              </mc:Choice>
              <mc:Fallback>
                <p:oleObj name="Visio" r:id="rId4" imgW="2303964" imgH="14166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476" y="3489701"/>
                        <a:ext cx="4531369" cy="280632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9187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90946" y="1031718"/>
            <a:ext cx="1152698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多片加法器的级联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加法器，由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28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法器构成，各片之间的进位串行传递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6984288"/>
              </p:ext>
            </p:extLst>
          </p:nvPr>
        </p:nvGraphicFramePr>
        <p:xfrm>
          <a:off x="577125" y="2376426"/>
          <a:ext cx="11037750" cy="31099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383" name="Visio" r:id="rId4" imgW="5509091" imgH="1549800" progId="Visio.Drawing.11">
                  <p:embed/>
                </p:oleObj>
              </mc:Choice>
              <mc:Fallback>
                <p:oleObj name="Visio" r:id="rId4" imgW="5509091" imgH="1549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7125" y="2376426"/>
                        <a:ext cx="11037750" cy="310997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33007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4">
            <a:extLst>
              <a:ext uri="{FF2B5EF4-FFF2-40B4-BE49-F238E27FC236}">
                <a16:creationId xmlns="" xmlns:a16="http://schemas.microsoft.com/office/drawing/2014/main" id="{038997B9-E18D-4FAA-A43D-167DDAD80445}"/>
              </a:ext>
            </a:extLst>
          </p:cNvPr>
          <p:cNvSpPr txBox="1">
            <a:spLocks/>
          </p:cNvSpPr>
          <p:nvPr/>
        </p:nvSpPr>
        <p:spPr>
          <a:xfrm>
            <a:off x="272406" y="165452"/>
            <a:ext cx="5671194" cy="69814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sz="44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章  组合逻辑电路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21509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="" xmlns:a16="http://schemas.microsoft.com/office/drawing/2014/main" id="{E9565A2F-F618-42FC-8E7D-701C3E7FAF00}"/>
              </a:ext>
            </a:extLst>
          </p:cNvPr>
          <p:cNvSpPr/>
          <p:nvPr/>
        </p:nvSpPr>
        <p:spPr>
          <a:xfrm>
            <a:off x="1920857" y="1579519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  <a:endParaRPr lang="zh-CN" altLang="en-US" sz="28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="" xmlns:a16="http://schemas.microsoft.com/office/drawing/2014/main" id="{177E5E7B-FD82-4D8F-958A-30F60EC6B963}"/>
              </a:ext>
            </a:extLst>
          </p:cNvPr>
          <p:cNvSpPr/>
          <p:nvPr/>
        </p:nvSpPr>
        <p:spPr>
          <a:xfrm>
            <a:off x="3206296" y="1562889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概述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="" xmlns:a16="http://schemas.microsoft.com/office/drawing/2014/main" id="{790647E3-2D8B-4E04-81E4-EF2F7FA0DB13}"/>
              </a:ext>
            </a:extLst>
          </p:cNvPr>
          <p:cNvSpPr/>
          <p:nvPr/>
        </p:nvSpPr>
        <p:spPr>
          <a:xfrm>
            <a:off x="1920857" y="2411726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="" xmlns:a16="http://schemas.microsoft.com/office/drawing/2014/main" id="{0456C634-CAC8-49F1-9A41-BBAD38FF4C7B}"/>
              </a:ext>
            </a:extLst>
          </p:cNvPr>
          <p:cNvSpPr/>
          <p:nvPr/>
        </p:nvSpPr>
        <p:spPr>
          <a:xfrm>
            <a:off x="3206296" y="2395096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的分析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=""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3243933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=""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3227303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的设计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=""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20857" y="407614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4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=""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206296" y="4059510"/>
            <a:ext cx="6120000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中的竞争与冒险</a:t>
            </a:r>
            <a:endParaRPr lang="zh-CN" altLang="en-US" sz="2800" b="1" dirty="0">
              <a:solidFill>
                <a:schemeClr val="accent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="" xmlns:a16="http://schemas.microsoft.com/office/drawing/2014/main" id="{B7D277CF-D310-4642-B89B-343726620C71}"/>
              </a:ext>
            </a:extLst>
          </p:cNvPr>
          <p:cNvCxnSpPr/>
          <p:nvPr/>
        </p:nvCxnSpPr>
        <p:spPr>
          <a:xfrm>
            <a:off x="0" y="1088570"/>
            <a:ext cx="8715150" cy="0"/>
          </a:xfrm>
          <a:prstGeom prst="line">
            <a:avLst/>
          </a:prstGeom>
          <a:ln w="76200">
            <a:solidFill>
              <a:srgbClr val="235E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平行四边形 18">
            <a:extLst>
              <a:ext uri="{FF2B5EF4-FFF2-40B4-BE49-F238E27FC236}">
                <a16:creationId xmlns=""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4900076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=""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4883446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经典的组合逻辑电路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23" name="平行四边形 22">
            <a:extLst>
              <a:ext uri="{FF2B5EF4-FFF2-40B4-BE49-F238E27FC236}">
                <a16:creationId xmlns=""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11893" y="5777107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平行四边形 23">
            <a:extLst>
              <a:ext uri="{FF2B5EF4-FFF2-40B4-BE49-F238E27FC236}">
                <a16:creationId xmlns=""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197332" y="5760477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章小结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122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4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84200" y="1015999"/>
                <a:ext cx="11150600" cy="3900129"/>
              </a:xfrm>
            </p:spPr>
            <p:txBody>
              <a:bodyPr>
                <a:noAutofit/>
              </a:bodyPr>
              <a:lstStyle/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</a:pPr>
                <a:r>
                  <a:rPr lang="en-US" altLang="zh-CN" sz="2400" dirty="0"/>
                  <a:t>C</a:t>
                </a:r>
                <a:r>
                  <a:rPr lang="en-US" altLang="zh-CN" sz="2400" baseline="-25000" dirty="0"/>
                  <a:t>4</a:t>
                </a:r>
                <a:r>
                  <a:rPr lang="zh-CN" altLang="en-US" sz="2400" dirty="0"/>
                  <a:t>、</a:t>
                </a:r>
                <a:r>
                  <a:rPr lang="en-US" altLang="zh-CN" sz="2400" dirty="0"/>
                  <a:t>C</a:t>
                </a:r>
                <a:r>
                  <a:rPr lang="en-US" altLang="zh-CN" sz="2400" baseline="-25000" dirty="0"/>
                  <a:t>8</a:t>
                </a:r>
                <a:r>
                  <a:rPr lang="zh-CN" altLang="en-US" sz="2400" dirty="0"/>
                  <a:t>、</a:t>
                </a:r>
                <a:r>
                  <a:rPr lang="en-US" altLang="zh-CN" sz="2400" dirty="0" smtClean="0"/>
                  <a:t>C</a:t>
                </a:r>
                <a:r>
                  <a:rPr lang="en-US" altLang="zh-CN" sz="2400" baseline="-25000" dirty="0" smtClean="0"/>
                  <a:t>12</a:t>
                </a:r>
                <a:r>
                  <a:rPr lang="zh-CN" altLang="en-US" sz="2400" dirty="0" smtClean="0"/>
                  <a:t>：</a:t>
                </a: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片</a:t>
                </a:r>
                <a:r>
                  <a:rPr lang="zh-CN" altLang="en-US" sz="2400" dirty="0">
                    <a:solidFill>
                      <a:srgbClr val="FF0000"/>
                    </a:solidFill>
                  </a:rPr>
                  <a:t>间的进位，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它们有依赖关系</a:t>
                </a:r>
                <a:r>
                  <a:rPr lang="zh-CN" altLang="en-US" sz="2400" dirty="0"/>
                  <a:t>，从低到高逐片传递。显然这种依赖使得运算速度大大降低</a:t>
                </a:r>
                <a:r>
                  <a:rPr lang="zh-CN" altLang="en-US" sz="2400" dirty="0" smtClean="0"/>
                  <a:t>。</a:t>
                </a:r>
                <a:endParaRPr lang="en-US" altLang="zh-CN" sz="2400" dirty="0" smtClean="0"/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</a:pPr>
                <a:r>
                  <a:rPr lang="zh-CN" altLang="en-US" sz="2400" dirty="0" smtClean="0">
                    <a:solidFill>
                      <a:srgbClr val="FF0000"/>
                    </a:solidFill>
                  </a:rPr>
                  <a:t>解决方法：</a:t>
                </a:r>
                <a:r>
                  <a:rPr lang="zh-CN" altLang="en-US" sz="2400" dirty="0" smtClean="0"/>
                  <a:t>按照上述方法</a:t>
                </a:r>
                <a:r>
                  <a:rPr lang="zh-CN" altLang="en-US" sz="2400" dirty="0"/>
                  <a:t>，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超前</a:t>
                </a:r>
                <a:r>
                  <a:rPr lang="zh-CN" altLang="en-US" sz="2400" dirty="0" smtClean="0">
                    <a:solidFill>
                      <a:srgbClr val="0000CC"/>
                    </a:solidFill>
                  </a:rPr>
                  <a:t>产生片间的进位</a:t>
                </a:r>
                <a:r>
                  <a:rPr lang="zh-CN" altLang="en-US" sz="2400" dirty="0" smtClean="0"/>
                  <a:t>。</a:t>
                </a:r>
                <a:endParaRPr lang="en-US" altLang="zh-CN" sz="2400" dirty="0" smtClean="0"/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</a:pPr>
                <a:r>
                  <a:rPr lang="zh-CN" altLang="en-US" sz="2400" dirty="0" smtClean="0"/>
                  <a:t>将</a:t>
                </a:r>
                <a:r>
                  <a:rPr lang="en-US" altLang="zh-CN" sz="2400" dirty="0" smtClean="0"/>
                  <a:t>C</a:t>
                </a:r>
                <a:r>
                  <a:rPr lang="en-US" altLang="zh-CN" sz="2400" baseline="-25000" dirty="0" smtClean="0"/>
                  <a:t>4</a:t>
                </a:r>
                <a:r>
                  <a:rPr lang="zh-CN" altLang="en-US" sz="2400" dirty="0" smtClean="0"/>
                  <a:t>表达式一部分</a:t>
                </a:r>
                <a:r>
                  <a:rPr lang="zh-CN" altLang="en-US" sz="2400" dirty="0"/>
                  <a:t>抽取出来，作为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本片进位产生函数</a:t>
                </a:r>
                <a:r>
                  <a:rPr lang="en-US" altLang="zh-CN" sz="2400" dirty="0">
                    <a:solidFill>
                      <a:srgbClr val="0000CC"/>
                    </a:solidFill>
                  </a:rPr>
                  <a:t>F</a:t>
                </a:r>
                <a:r>
                  <a:rPr lang="en-US" altLang="zh-CN" sz="2400" baseline="-25000" dirty="0">
                    <a:solidFill>
                      <a:srgbClr val="0000CC"/>
                    </a:solidFill>
                  </a:rPr>
                  <a:t>G</a:t>
                </a:r>
                <a:r>
                  <a:rPr lang="zh-CN" altLang="en-US" sz="2400" dirty="0">
                    <a:solidFill>
                      <a:srgbClr val="0000CC"/>
                    </a:solidFill>
                  </a:rPr>
                  <a:t>和进位传递函数</a:t>
                </a:r>
                <a:r>
                  <a:rPr lang="en-US" altLang="zh-CN" sz="2400" dirty="0">
                    <a:solidFill>
                      <a:srgbClr val="0000CC"/>
                    </a:solidFill>
                  </a:rPr>
                  <a:t>F</a:t>
                </a:r>
                <a:r>
                  <a:rPr lang="en-US" altLang="zh-CN" sz="2400" baseline="-25000" dirty="0"/>
                  <a:t>P</a:t>
                </a:r>
                <a:r>
                  <a:rPr lang="zh-CN" altLang="en-US" sz="2400" dirty="0"/>
                  <a:t>：</a:t>
                </a:r>
                <a:endParaRPr lang="en-US" altLang="zh-CN" sz="2400" dirty="0"/>
              </a:p>
              <a:p>
                <a:pPr indent="0" algn="just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           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kern="100" dirty="0" smtClean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marL="0" indent="228600" algn="just">
                  <a:lnSpc>
                    <a:spcPct val="130000"/>
                  </a:lnSpc>
                </a:pPr>
                <a:r>
                  <a:rPr lang="en-US" altLang="zh-CN" sz="2400" dirty="0" smtClean="0"/>
                  <a:t> C</a:t>
                </a:r>
                <a:r>
                  <a:rPr lang="en-US" altLang="zh-CN" sz="2400" baseline="-25000" dirty="0" smtClean="0"/>
                  <a:t>4</a:t>
                </a:r>
                <a:r>
                  <a:rPr lang="zh-CN" altLang="en-US" sz="2400" dirty="0"/>
                  <a:t>的表达式简化为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𝑭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𝑭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𝑷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endParaRPr lang="zh-CN" altLang="zh-CN" sz="2400" kern="100" dirty="0" smtClean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内容占位符 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84200" y="1015999"/>
                <a:ext cx="11150600" cy="3900129"/>
              </a:xfrm>
              <a:blipFill rotWithShape="1">
                <a:blip r:embed="rId2"/>
                <a:stretch>
                  <a:fillRect l="-765" r="-21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平行四边形 5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588915" y="4847499"/>
                <a:ext cx="10600198" cy="16778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lvl="0" indent="-2286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同理可以写出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2400" b="1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en-US" altLang="zh-CN" sz="2400" b="1" baseline="-250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2</a:t>
                </a:r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表达式，并逐个迭代，得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𝟒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𝟖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𝑮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𝑭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𝑷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zh-CN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𝑪</m:t>
                                  </m:r>
                                </m:e>
                                <m:sub>
                                  <m:r>
                                    <a:rPr lang="en-US" altLang="zh-CN" sz="2400" b="1" i="1" kern="100" smtClean="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zh-CN" altLang="en-US" sz="2400" b="1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</a:t>
                </a: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915" y="4847499"/>
                <a:ext cx="10600198" cy="1677895"/>
              </a:xfrm>
              <a:prstGeom prst="rect">
                <a:avLst/>
              </a:prstGeom>
              <a:blipFill rotWithShape="1">
                <a:blip r:embed="rId3"/>
                <a:stretch>
                  <a:fillRect l="-8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31065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 flipV="1">
            <a:off x="6588419" y="2912360"/>
            <a:ext cx="19060858" cy="644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433137" y="1031718"/>
            <a:ext cx="1109792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182</a:t>
            </a:r>
            <a:r>
              <a:rPr lang="zh-CN" altLang="en-US" sz="2400" b="1" kern="100" dirty="0" smtClean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en-US" altLang="zh-CN" sz="24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zh-CN" sz="24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的先行进位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先行进位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网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PG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arry Propagation Generator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b="1" kern="100" dirty="0" smtClean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" name="Rectangle 294"/>
          <p:cNvSpPr>
            <a:spLocks noChangeArrowheads="1"/>
          </p:cNvSpPr>
          <p:nvPr/>
        </p:nvSpPr>
        <p:spPr bwMode="auto">
          <a:xfrm>
            <a:off x="3713018" y="5112327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366164"/>
              </p:ext>
            </p:extLst>
          </p:nvPr>
        </p:nvGraphicFramePr>
        <p:xfrm>
          <a:off x="6689560" y="2008006"/>
          <a:ext cx="5044949" cy="3104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1404" name="Visio" r:id="rId4" imgW="2333408" imgH="1439910" progId="Visio.Drawing.11">
                  <p:embed/>
                </p:oleObj>
              </mc:Choice>
              <mc:Fallback>
                <p:oleObj name="Visio" r:id="rId4" imgW="2333408" imgH="14399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9560" y="2008006"/>
                        <a:ext cx="5044949" cy="310432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49229" y="2227853"/>
                <a:ext cx="6037590" cy="23094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入</a:t>
                </a:r>
                <a:r>
                  <a:rPr lang="zh-CN" altLang="en-US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𝑷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 err="1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I</a:t>
                </a:r>
                <a:r>
                  <a:rPr lang="en-US" altLang="zh-CN" sz="2400" b="1" kern="100" baseline="-25000" dirty="0" err="1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endParaRPr lang="en-US" altLang="zh-CN" sz="2400" b="1" kern="1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</a:t>
                </a:r>
                <a:r>
                  <a:rPr lang="zh-CN" altLang="en-US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进位</a:t>
                </a:r>
                <a:r>
                  <a:rPr lang="en-US" altLang="zh-CN" sz="2400" b="1" kern="1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I</a:t>
                </a:r>
                <a:r>
                  <a:rPr lang="en-US" altLang="zh-CN" sz="2400" b="1" kern="100" baseline="-250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+x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I</a:t>
                </a:r>
                <a:r>
                  <a:rPr lang="en-US" altLang="zh-CN" sz="2400" b="1" kern="100" baseline="-250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+y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I</a:t>
                </a:r>
                <a:r>
                  <a:rPr lang="en-US" altLang="zh-CN" sz="2400" b="1" kern="100" baseline="-25000" dirty="0" err="1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+z</a:t>
                </a: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片间</a:t>
                </a:r>
                <a:r>
                  <a:rPr lang="zh-CN" altLang="en-US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超前</a:t>
                </a:r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进位</a:t>
                </a:r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产生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片间进位传递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𝑷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solidFill>
                      <a:prstClr val="black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10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9229" y="2227853"/>
                <a:ext cx="6037590" cy="2309478"/>
              </a:xfrm>
              <a:prstGeom prst="rect">
                <a:avLst/>
              </a:prstGeom>
              <a:blipFill rotWithShape="1">
                <a:blip r:embed="rId6"/>
                <a:stretch>
                  <a:fillRect l="-1414" r="-1515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50829" y="5112327"/>
                <a:ext cx="8661206" cy="12949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buClr>
                    <a:srgbClr val="3859CD"/>
                  </a:buClr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𝑭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𝑮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𝑭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𝑷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   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829" y="5112327"/>
                <a:ext cx="8661206" cy="1294906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7621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2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90946" y="1031718"/>
                <a:ext cx="11285169" cy="41087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2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一般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多功能算术逻辑运算单元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LU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rithmetic &amp; Logic Unit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级联，实现超过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的、有二级先行进位的多功能运算器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譬如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一片</a:t>
                </a:r>
                <a:r>
                  <a:rPr lang="en-US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2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片</a:t>
                </a:r>
                <a:r>
                  <a:rPr lang="en-US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1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级联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>
                    <a:solidFill>
                      <a:srgbClr val="FF0000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实现</a:t>
                </a:r>
                <a:r>
                  <a:rPr lang="en-US" altLang="zh-CN" sz="2400" b="1" kern="100" dirty="0">
                    <a:solidFill>
                      <a:srgbClr val="FF0000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solidFill>
                      <a:srgbClr val="FF0000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的、片内和片间都是超前进位的多功能</a:t>
                </a:r>
                <a:r>
                  <a:rPr lang="zh-CN" altLang="zh-CN" sz="2400" b="1" kern="100" dirty="0" smtClean="0">
                    <a:solidFill>
                      <a:srgbClr val="FF0000"/>
                    </a:solidFill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运算器</a:t>
                </a:r>
                <a:endParaRPr lang="en-US" altLang="zh-CN" sz="2400" b="1" kern="100" dirty="0" smtClean="0">
                  <a:solidFill>
                    <a:srgbClr val="FF0000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产生本片的进位产生函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进位传递函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𝑭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𝑷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送到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effectLst/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effectLst/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effectLst/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P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effectLst/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再由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产生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送入各片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最后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8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计算输出运算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结果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946" y="1031718"/>
                <a:ext cx="11285169" cy="4108753"/>
              </a:xfrm>
              <a:prstGeom prst="rect">
                <a:avLst/>
              </a:prstGeom>
              <a:blipFill rotWithShape="1">
                <a:blip r:embed="rId3"/>
                <a:stretch>
                  <a:fillRect l="-756" r="-3512" b="-8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39035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3</a:t>
            </a:r>
            <a:r>
              <a:rPr lang="zh-CN" altLang="en-US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、先行进位加法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717827"/>
              </p:ext>
            </p:extLst>
          </p:nvPr>
        </p:nvGraphicFramePr>
        <p:xfrm>
          <a:off x="1473159" y="1668583"/>
          <a:ext cx="9236405" cy="3603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427" name="Visio" r:id="rId4" imgW="5645508" imgH="2200770" progId="Visio.Drawing.11">
                  <p:embed/>
                </p:oleObj>
              </mc:Choice>
              <mc:Fallback>
                <p:oleObj name="Visio" r:id="rId4" imgW="5645508" imgH="220077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3159" y="1668583"/>
                        <a:ext cx="9236405" cy="360336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817417" y="5417127"/>
            <a:ext cx="1047923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中省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18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功能选择信号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18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实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算术运算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运算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2" name="TextBox 11"/>
          <p:cNvSpPr txBox="1"/>
          <p:nvPr/>
        </p:nvSpPr>
        <p:spPr>
          <a:xfrm>
            <a:off x="2851610" y="3428131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4934932" y="349411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999398" y="349411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9094180" y="349411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23"/>
          <p:cNvSpPr txBox="1"/>
          <p:nvPr/>
        </p:nvSpPr>
        <p:spPr>
          <a:xfrm>
            <a:off x="3874648" y="3003419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5928891" y="3022273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TextBox 25"/>
          <p:cNvSpPr txBox="1"/>
          <p:nvPr/>
        </p:nvSpPr>
        <p:spPr>
          <a:xfrm>
            <a:off x="8009081" y="3022273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TextBox 26"/>
          <p:cNvSpPr txBox="1"/>
          <p:nvPr/>
        </p:nvSpPr>
        <p:spPr>
          <a:xfrm>
            <a:off x="2840904" y="2005432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4892408" y="2005432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6966315" y="2024286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9015523" y="2028112"/>
            <a:ext cx="57503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③</a:t>
            </a:r>
            <a:endParaRPr lang="zh-CN" altLang="en-US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5012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4" grpId="0"/>
      <p:bldP spid="15" grpId="0"/>
      <p:bldP spid="22" grpId="0"/>
      <p:bldP spid="24" grpId="0"/>
      <p:bldP spid="25" grpId="0"/>
      <p:bldP spid="26" grpId="0"/>
      <p:bldP spid="27" grpId="0"/>
      <p:bldP spid="28" grpId="0"/>
      <p:bldP spid="29" grpId="0"/>
      <p:bldP spid="30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27901" y="1031718"/>
            <a:ext cx="5147035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加法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常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合应用于输出函数等于两数相加的场合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0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电路，实现一位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与余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之间的相互转换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余三码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比对：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8074077"/>
              </p:ext>
            </p:extLst>
          </p:nvPr>
        </p:nvGraphicFramePr>
        <p:xfrm>
          <a:off x="5835192" y="2026763"/>
          <a:ext cx="6249737" cy="4234096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967202">
                  <a:extLst>
                    <a:ext uri="{9D8B030D-6E8A-4147-A177-3AD203B41FA5}">
                      <a16:colId xmlns="" xmlns:a16="http://schemas.microsoft.com/office/drawing/2014/main" val="249809266"/>
                    </a:ext>
                  </a:extLst>
                </a:gridCol>
                <a:gridCol w="663726">
                  <a:extLst>
                    <a:ext uri="{9D8B030D-6E8A-4147-A177-3AD203B41FA5}">
                      <a16:colId xmlns="" xmlns:a16="http://schemas.microsoft.com/office/drawing/2014/main" val="3330566947"/>
                    </a:ext>
                  </a:extLst>
                </a:gridCol>
                <a:gridCol w="691003">
                  <a:extLst>
                    <a:ext uri="{9D8B030D-6E8A-4147-A177-3AD203B41FA5}">
                      <a16:colId xmlns="" xmlns:a16="http://schemas.microsoft.com/office/drawing/2014/main" val="1798612719"/>
                    </a:ext>
                  </a:extLst>
                </a:gridCol>
                <a:gridCol w="636450">
                  <a:extLst>
                    <a:ext uri="{9D8B030D-6E8A-4147-A177-3AD203B41FA5}">
                      <a16:colId xmlns="" xmlns:a16="http://schemas.microsoft.com/office/drawing/2014/main" val="1203005921"/>
                    </a:ext>
                  </a:extLst>
                </a:gridCol>
                <a:gridCol w="636451">
                  <a:extLst>
                    <a:ext uri="{9D8B030D-6E8A-4147-A177-3AD203B41FA5}">
                      <a16:colId xmlns="" xmlns:a16="http://schemas.microsoft.com/office/drawing/2014/main" val="2355218765"/>
                    </a:ext>
                  </a:extLst>
                </a:gridCol>
                <a:gridCol w="709187">
                  <a:extLst>
                    <a:ext uri="{9D8B030D-6E8A-4147-A177-3AD203B41FA5}">
                      <a16:colId xmlns="" xmlns:a16="http://schemas.microsoft.com/office/drawing/2014/main" val="3508416104"/>
                    </a:ext>
                  </a:extLst>
                </a:gridCol>
                <a:gridCol w="681911">
                  <a:extLst>
                    <a:ext uri="{9D8B030D-6E8A-4147-A177-3AD203B41FA5}">
                      <a16:colId xmlns="" xmlns:a16="http://schemas.microsoft.com/office/drawing/2014/main" val="1773230466"/>
                    </a:ext>
                  </a:extLst>
                </a:gridCol>
                <a:gridCol w="672818">
                  <a:extLst>
                    <a:ext uri="{9D8B030D-6E8A-4147-A177-3AD203B41FA5}">
                      <a16:colId xmlns="" xmlns:a16="http://schemas.microsoft.com/office/drawing/2014/main" val="2428711410"/>
                    </a:ext>
                  </a:extLst>
                </a:gridCol>
                <a:gridCol w="590989">
                  <a:extLst>
                    <a:ext uri="{9D8B030D-6E8A-4147-A177-3AD203B41FA5}">
                      <a16:colId xmlns="" xmlns:a16="http://schemas.microsoft.com/office/drawing/2014/main" val="2726080731"/>
                    </a:ext>
                  </a:extLst>
                </a:gridCol>
              </a:tblGrid>
              <a:tr h="430216"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十</a:t>
                      </a: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进</a:t>
                      </a:r>
                      <a:endParaRPr lang="en-US" altLang="zh-CN" sz="2000" b="1" kern="100" dirty="0" smtClean="0"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 smtClean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制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21BCD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码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余</a:t>
                      </a: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码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2217593046"/>
                  </a:ext>
                </a:extLst>
              </a:tr>
              <a:tr h="33634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927826363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1912497125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1549770220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1363779486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3669806008"/>
                  </a:ext>
                </a:extLst>
              </a:tr>
              <a:tr h="44045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3768435094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815736954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2945701717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4152738441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950375967"/>
                  </a:ext>
                </a:extLst>
              </a:tr>
              <a:tr h="33634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44147" marR="144147" marT="0" marB="0" anchor="ctr"/>
                </a:tc>
                <a:extLst>
                  <a:ext uri="{0D108BD9-81ED-4DB2-BD59-A6C34878D82A}">
                    <a16:rowId xmlns="" xmlns:a16="http://schemas.microsoft.com/office/drawing/2014/main" val="406134505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86004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 smtClean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</a:t>
            </a:r>
            <a:r>
              <a:rPr lang="zh-CN" altLang="en-US" dirty="0" smtClean="0">
                <a:solidFill>
                  <a:srgbClr val="FF0000"/>
                </a:solidFill>
              </a:rPr>
              <a:t>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内容占位符 16"/>
          <p:cNvSpPr>
            <a:spLocks noGrp="1"/>
          </p:cNvSpPr>
          <p:nvPr>
            <p:ph sz="quarter" idx="13"/>
          </p:nvPr>
        </p:nvSpPr>
        <p:spPr/>
        <p:txBody>
          <a:bodyPr>
            <a:normAutofit fontScale="85000" lnSpcReduction="20000"/>
          </a:bodyPr>
          <a:lstStyle/>
          <a:p>
            <a:pPr indent="266700" algn="just" defTabSz="540000">
              <a:spcAft>
                <a:spcPts val="0"/>
              </a:spcAft>
            </a:pPr>
            <a:r>
              <a:rPr lang="zh-CN" altLang="zh-CN" kern="100" dirty="0" smtClean="0">
                <a:cs typeface="Times New Roman" panose="02020603050405020304" pitchFamily="18" charset="0"/>
              </a:rPr>
              <a:t>余</a:t>
            </a:r>
            <a:r>
              <a:rPr lang="en-US" altLang="zh-CN" kern="100" dirty="0">
                <a:cs typeface="Times New Roman" panose="02020603050405020304" pitchFamily="18" charset="0"/>
              </a:rPr>
              <a:t>3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码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=8421BCD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码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+0011</a:t>
            </a:r>
            <a:r>
              <a:rPr lang="zh-CN" altLang="zh-CN" kern="100" dirty="0">
                <a:cs typeface="Times New Roman" panose="02020603050405020304" pitchFamily="18" charset="0"/>
              </a:rPr>
              <a:t>，可得出：</a:t>
            </a:r>
          </a:p>
          <a:p>
            <a:pPr algn="ctr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cs typeface="Times New Roman" panose="02020603050405020304" pitchFamily="18" charset="0"/>
              </a:rPr>
              <a:t>=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+0011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algn="ctr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=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cs typeface="Times New Roman" panose="02020603050405020304" pitchFamily="18" charset="0"/>
              </a:rPr>
              <a:t> -0011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indent="266700" algn="just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	</a:t>
            </a:r>
            <a:r>
              <a:rPr lang="zh-CN" altLang="zh-CN" kern="100" dirty="0">
                <a:solidFill>
                  <a:srgbClr val="FF0000"/>
                </a:solidFill>
                <a:cs typeface="Times New Roman" panose="02020603050405020304" pitchFamily="18" charset="0"/>
              </a:rPr>
              <a:t>计算机中，减法是用加法实现的，</a:t>
            </a:r>
            <a:r>
              <a:rPr lang="zh-CN" altLang="zh-CN" kern="100" dirty="0">
                <a:cs typeface="Times New Roman" panose="02020603050405020304" pitchFamily="18" charset="0"/>
              </a:rPr>
              <a:t>即：</a:t>
            </a:r>
            <a:r>
              <a:rPr lang="en-US" altLang="zh-CN" kern="100" dirty="0">
                <a:cs typeface="Times New Roman" panose="02020603050405020304" pitchFamily="18" charset="0"/>
              </a:rPr>
              <a:t>X-Y</a:t>
            </a:r>
            <a:r>
              <a:rPr lang="zh-CN" altLang="zh-CN" kern="100" dirty="0">
                <a:cs typeface="Times New Roman" panose="02020603050405020304" pitchFamily="18" charset="0"/>
              </a:rPr>
              <a:t>实际上是用</a:t>
            </a:r>
            <a:r>
              <a:rPr lang="en-US" altLang="zh-CN" kern="100" dirty="0">
                <a:cs typeface="Times New Roman" panose="02020603050405020304" pitchFamily="18" charset="0"/>
              </a:rPr>
              <a:t>X</a:t>
            </a:r>
            <a:r>
              <a:rPr lang="zh-CN" altLang="zh-CN" kern="100" dirty="0">
                <a:cs typeface="Times New Roman" panose="02020603050405020304" pitchFamily="18" charset="0"/>
              </a:rPr>
              <a:t>的补码加上</a:t>
            </a:r>
            <a:r>
              <a:rPr lang="en-US" altLang="zh-CN" kern="100" dirty="0">
                <a:cs typeface="Times New Roman" panose="02020603050405020304" pitchFamily="18" charset="0"/>
              </a:rPr>
              <a:t>-Y</a:t>
            </a:r>
            <a:r>
              <a:rPr lang="zh-CN" altLang="zh-CN" kern="100" dirty="0">
                <a:cs typeface="Times New Roman" panose="02020603050405020304" pitchFamily="18" charset="0"/>
              </a:rPr>
              <a:t>的补码实现的。可对</a:t>
            </a:r>
            <a:r>
              <a:rPr lang="en-US" altLang="zh-CN" kern="100" dirty="0">
                <a:cs typeface="Times New Roman" panose="02020603050405020304" pitchFamily="18" charset="0"/>
              </a:rPr>
              <a:t>-0011</a:t>
            </a:r>
            <a:r>
              <a:rPr lang="zh-CN" altLang="zh-CN" kern="100" dirty="0">
                <a:cs typeface="Times New Roman" panose="02020603050405020304" pitchFamily="18" charset="0"/>
              </a:rPr>
              <a:t>求</a:t>
            </a:r>
            <a:r>
              <a:rPr lang="en-US" altLang="zh-CN" kern="100" dirty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位二进制数的补码得</a:t>
            </a:r>
            <a:r>
              <a:rPr lang="en-US" altLang="zh-CN" kern="100" dirty="0">
                <a:cs typeface="Times New Roman" panose="02020603050405020304" pitchFamily="18" charset="0"/>
              </a:rPr>
              <a:t>1101</a:t>
            </a:r>
            <a:r>
              <a:rPr lang="zh-CN" altLang="zh-CN" kern="100" dirty="0">
                <a:cs typeface="Times New Roman" panose="02020603050405020304" pitchFamily="18" charset="0"/>
              </a:rPr>
              <a:t>。所以有：</a:t>
            </a:r>
          </a:p>
          <a:p>
            <a:pPr algn="ctr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cs typeface="Times New Roman" panose="02020603050405020304" pitchFamily="18" charset="0"/>
              </a:rPr>
              <a:t>=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+0011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algn="ctr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=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 Y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cs typeface="Times New Roman" panose="02020603050405020304" pitchFamily="18" charset="0"/>
              </a:rPr>
              <a:t>+1101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indent="266700" algn="just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	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考虑</a:t>
            </a:r>
            <a:r>
              <a:rPr lang="zh-CN" altLang="zh-CN" kern="100" dirty="0"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位二进制加法器实现转换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indent="266700" algn="just" defTabSz="540000">
              <a:spcAft>
                <a:spcPts val="0"/>
              </a:spcAft>
            </a:pPr>
            <a:r>
              <a:rPr lang="zh-CN" altLang="zh-CN" kern="100" dirty="0" smtClean="0">
                <a:cs typeface="Times New Roman" panose="02020603050405020304" pitchFamily="18" charset="0"/>
              </a:rPr>
              <a:t>使用</a:t>
            </a:r>
            <a:r>
              <a:rPr lang="en-US" altLang="zh-CN" kern="100" dirty="0">
                <a:cs typeface="Times New Roman" panose="02020603050405020304" pitchFamily="18" charset="0"/>
              </a:rPr>
              <a:t>74LS283</a:t>
            </a:r>
            <a:r>
              <a:rPr lang="zh-CN" altLang="zh-CN" kern="100" dirty="0">
                <a:cs typeface="Times New Roman" panose="02020603050405020304" pitchFamily="18" charset="0"/>
              </a:rPr>
              <a:t>集成加法器，就可以很方便地实现上述加法运算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。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endParaRPr lang="zh-CN" altLang="en-US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15631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413513" cy="732155"/>
          </a:xfrm>
        </p:spPr>
        <p:txBody>
          <a:bodyPr>
            <a:no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51830" y="5390693"/>
            <a:ext cx="384242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余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转换电路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700885" y="5311368"/>
            <a:ext cx="384242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余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8421BCD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码转换电路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0356259"/>
              </p:ext>
            </p:extLst>
          </p:nvPr>
        </p:nvGraphicFramePr>
        <p:xfrm>
          <a:off x="840501" y="1330038"/>
          <a:ext cx="4039507" cy="3800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91" name="Visio" r:id="rId4" imgW="2041935" imgH="1924830" progId="Visio.Drawing.11">
                  <p:embed/>
                </p:oleObj>
              </mc:Choice>
              <mc:Fallback>
                <p:oleObj name="Visio" r:id="rId4" imgW="2041935" imgH="192483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501" y="1330038"/>
                        <a:ext cx="4039507" cy="380078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096480"/>
              </p:ext>
            </p:extLst>
          </p:nvPr>
        </p:nvGraphicFramePr>
        <p:xfrm>
          <a:off x="6816436" y="1389695"/>
          <a:ext cx="3944608" cy="3654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592" name="Visio" r:id="rId6" imgW="2068948" imgH="1924830" progId="Visio.Drawing.11">
                  <p:embed/>
                </p:oleObj>
              </mc:Choice>
              <mc:Fallback>
                <p:oleObj name="Visio" r:id="rId6" imgW="2068948" imgH="1924830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6436" y="1389695"/>
                        <a:ext cx="3944608" cy="365465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4796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内容占位符 15"/>
          <p:cNvSpPr>
            <a:spLocks noGrp="1"/>
          </p:cNvSpPr>
          <p:nvPr>
            <p:ph sz="quarter" idx="13"/>
          </p:nvPr>
        </p:nvSpPr>
        <p:spPr>
          <a:xfrm>
            <a:off x="782319" y="1016000"/>
            <a:ext cx="10854623" cy="5476560"/>
          </a:xfrm>
        </p:spPr>
        <p:txBody>
          <a:bodyPr>
            <a:normAutofit fontScale="85000" lnSpcReduction="10000"/>
          </a:bodyPr>
          <a:lstStyle/>
          <a:p>
            <a:pPr lvl="0" algn="just" defTabSz="540000">
              <a:spcAft>
                <a:spcPts val="0"/>
              </a:spcAft>
            </a:pPr>
            <a:r>
              <a:rPr lang="en-US" altLang="zh-CN" kern="100" dirty="0">
                <a:cs typeface="Times New Roman" panose="02020603050405020304" pitchFamily="18" charset="0"/>
              </a:rPr>
              <a:t>【</a:t>
            </a:r>
            <a:r>
              <a:rPr lang="zh-CN" altLang="en-US" kern="100" dirty="0">
                <a:cs typeface="Times New Roman" panose="02020603050405020304" pitchFamily="18" charset="0"/>
              </a:rPr>
              <a:t>例</a:t>
            </a:r>
            <a:r>
              <a:rPr lang="en-US" altLang="zh-CN" kern="100" dirty="0">
                <a:cs typeface="Times New Roman" panose="02020603050405020304" pitchFamily="18" charset="0"/>
              </a:rPr>
              <a:t>4.21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】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设计</a:t>
            </a:r>
            <a:r>
              <a:rPr lang="zh-CN" altLang="zh-CN" kern="100" dirty="0">
                <a:cs typeface="Times New Roman" panose="02020603050405020304" pitchFamily="18" charset="0"/>
              </a:rPr>
              <a:t>一个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加法器，能实现</a:t>
            </a:r>
            <a:r>
              <a:rPr lang="en-US" altLang="zh-CN" kern="1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位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的加法运算。</a:t>
            </a:r>
          </a:p>
          <a:p>
            <a:pPr indent="266700" algn="just" defTabSz="540000"/>
            <a:r>
              <a:rPr lang="zh-CN" altLang="zh-CN" kern="100" dirty="0" smtClean="0">
                <a:cs typeface="Times New Roman" panose="02020603050405020304" pitchFamily="18" charset="0"/>
              </a:rPr>
              <a:t>解</a:t>
            </a:r>
            <a:r>
              <a:rPr lang="zh-CN" altLang="zh-CN" kern="100" dirty="0"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位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加法器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有</a:t>
            </a:r>
            <a:r>
              <a:rPr lang="zh-CN" altLang="en-US" kern="100" dirty="0" smtClean="0">
                <a:cs typeface="Times New Roman" panose="02020603050405020304" pitchFamily="18" charset="0"/>
              </a:rPr>
              <a:t>：</a:t>
            </a: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marL="1077913" lvl="1" indent="-355600" algn="just" defTabSz="540000"/>
            <a:r>
              <a:rPr lang="en-US" altLang="zh-CN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9</a:t>
            </a:r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位</a:t>
            </a:r>
            <a:r>
              <a:rPr lang="zh-CN" altLang="zh-CN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输入</a:t>
            </a:r>
            <a:r>
              <a:rPr lang="zh-CN" altLang="en-US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：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两</a:t>
            </a:r>
            <a:r>
              <a:rPr lang="zh-CN" altLang="zh-CN" kern="100" dirty="0">
                <a:cs typeface="Times New Roman" panose="02020603050405020304" pitchFamily="18" charset="0"/>
              </a:rPr>
              <a:t>个</a:t>
            </a:r>
            <a:r>
              <a:rPr lang="en-US" altLang="zh-CN" kern="1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位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</a:t>
            </a:r>
            <a:r>
              <a:rPr lang="en-US" altLang="zh-CN" kern="100" dirty="0">
                <a:cs typeface="Times New Roman" panose="02020603050405020304" pitchFamily="18" charset="0"/>
              </a:rPr>
              <a:t>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A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、</a:t>
            </a:r>
            <a:r>
              <a:rPr lang="en-US" altLang="zh-CN" kern="100" dirty="0">
                <a:cs typeface="Times New Roman" panose="02020603050405020304" pitchFamily="18" charset="0"/>
              </a:rPr>
              <a:t>B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B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B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B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和进位输入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C</a:t>
            </a:r>
            <a:r>
              <a:rPr lang="en-US" altLang="zh-CN" kern="100" baseline="-25000" dirty="0" smtClean="0">
                <a:cs typeface="Times New Roman" panose="02020603050405020304" pitchFamily="18" charset="0"/>
              </a:rPr>
              <a:t>0</a:t>
            </a: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marL="1077913" lvl="1" indent="-355600" algn="just" defTabSz="540000"/>
            <a:r>
              <a:rPr lang="en-US" altLang="zh-CN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5</a:t>
            </a:r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位</a:t>
            </a:r>
            <a:r>
              <a:rPr lang="zh-CN" altLang="zh-CN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输出</a:t>
            </a:r>
            <a:r>
              <a:rPr lang="zh-CN" altLang="en-US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：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的和数</a:t>
            </a:r>
            <a:r>
              <a:rPr lang="en-US" altLang="zh-CN" kern="100" dirty="0">
                <a:cs typeface="Times New Roman" panose="02020603050405020304" pitchFamily="18" charset="0"/>
              </a:rPr>
              <a:t>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zh-CN" altLang="zh-CN" kern="100" dirty="0">
                <a:cs typeface="Times New Roman" panose="02020603050405020304" pitchFamily="18" charset="0"/>
              </a:rPr>
              <a:t>和十位的输出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C</a:t>
            </a:r>
            <a:r>
              <a:rPr lang="en-US" altLang="zh-CN" kern="100" baseline="-25000" dirty="0" smtClean="0">
                <a:cs typeface="Times New Roman" panose="02020603050405020304" pitchFamily="18" charset="0"/>
              </a:rPr>
              <a:t>10</a:t>
            </a:r>
            <a:endParaRPr lang="zh-CN" altLang="zh-CN" kern="100" dirty="0">
              <a:cs typeface="Times New Roman" panose="02020603050405020304" pitchFamily="18" charset="0"/>
            </a:endParaRPr>
          </a:p>
          <a:p>
            <a:pPr marL="620713" indent="-355600" algn="just" defTabSz="540000"/>
            <a:r>
              <a:rPr lang="zh-CN" altLang="zh-CN" kern="100" dirty="0" smtClean="0">
                <a:cs typeface="Times New Roman" panose="02020603050405020304" pitchFamily="18" charset="0"/>
              </a:rPr>
              <a:t>考虑</a:t>
            </a:r>
            <a:r>
              <a:rPr lang="zh-CN" altLang="zh-CN" kern="100" dirty="0">
                <a:cs typeface="Times New Roman" panose="02020603050405020304" pitchFamily="18" charset="0"/>
              </a:rPr>
              <a:t>使用普通的</a:t>
            </a:r>
            <a:r>
              <a:rPr lang="en-US" altLang="zh-CN" kern="100" dirty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位二进制加法器实现，电路设计会比较简单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。</a:t>
            </a: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marL="1077913" lvl="1" indent="-355600" algn="just" defTabSz="540000"/>
            <a:r>
              <a:rPr lang="en-US" altLang="zh-CN" kern="1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C</a:t>
            </a:r>
            <a:r>
              <a:rPr lang="en-US" altLang="zh-CN" kern="100" baseline="-25000" dirty="0" smtClean="0">
                <a:solidFill>
                  <a:srgbClr val="0000CC"/>
                </a:solidFill>
                <a:cs typeface="Times New Roman" panose="02020603050405020304" pitchFamily="18" charset="0"/>
              </a:rPr>
              <a:t>10</a:t>
            </a:r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的进位规则是“逢十进一”</a:t>
            </a:r>
            <a:r>
              <a:rPr lang="zh-CN" altLang="zh-CN" kern="100" dirty="0">
                <a:cs typeface="Times New Roman" panose="02020603050405020304" pitchFamily="18" charset="0"/>
              </a:rPr>
              <a:t>；而</a:t>
            </a:r>
            <a:r>
              <a:rPr lang="en-US" altLang="zh-CN" kern="100" dirty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位二进制加法器的</a:t>
            </a:r>
            <a:r>
              <a:rPr lang="en-US" altLang="zh-CN" kern="100" dirty="0">
                <a:cs typeface="Times New Roman" panose="02020603050405020304" pitchFamily="18" charset="0"/>
              </a:rPr>
              <a:t>C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是“</a:t>
            </a:r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逢十六进一</a:t>
            </a:r>
            <a:r>
              <a:rPr lang="zh-CN" altLang="zh-CN" kern="100" dirty="0">
                <a:cs typeface="Times New Roman" panose="02020603050405020304" pitchFamily="18" charset="0"/>
              </a:rPr>
              <a:t>”</a:t>
            </a:r>
            <a:r>
              <a:rPr lang="zh-CN" altLang="zh-CN" kern="100" dirty="0" smtClean="0">
                <a:cs typeface="Times New Roman" panose="02020603050405020304" pitchFamily="18" charset="0"/>
              </a:rPr>
              <a:t>，</a:t>
            </a:r>
            <a:endParaRPr lang="en-US" altLang="zh-CN" kern="100" dirty="0" smtClean="0">
              <a:cs typeface="Times New Roman" panose="02020603050405020304" pitchFamily="18" charset="0"/>
            </a:endParaRPr>
          </a:p>
          <a:p>
            <a:pPr marL="1077913" lvl="1" indent="-355600" algn="just" defTabSz="540000"/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需要对</a:t>
            </a:r>
            <a:r>
              <a:rPr lang="en-US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solidFill>
                  <a:srgbClr val="0000CC"/>
                </a:solidFill>
                <a:cs typeface="Times New Roman" panose="02020603050405020304" pitchFamily="18" charset="0"/>
              </a:rPr>
              <a:t>位二进制加法器的运算结果进行校正，</a:t>
            </a:r>
            <a:r>
              <a:rPr lang="zh-CN" altLang="zh-CN" kern="100" dirty="0">
                <a:cs typeface="Times New Roman" panose="02020603050405020304" pitchFamily="18" charset="0"/>
              </a:rPr>
              <a:t>才能得到正确的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的运算和。</a:t>
            </a:r>
          </a:p>
          <a:p>
            <a:pPr marL="620713" indent="-355600" algn="just" defTabSz="540000"/>
            <a:r>
              <a:rPr lang="zh-CN" altLang="zh-CN" kern="100" dirty="0" smtClean="0">
                <a:cs typeface="Times New Roman" panose="02020603050405020304" pitchFamily="18" charset="0"/>
              </a:rPr>
              <a:t>假设</a:t>
            </a:r>
            <a:r>
              <a:rPr lang="zh-CN" altLang="en-US" kern="100" dirty="0" smtClean="0">
                <a:cs typeface="Times New Roman" panose="02020603050405020304" pitchFamily="18" charset="0"/>
              </a:rPr>
              <a:t>：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4</a:t>
            </a:r>
            <a:r>
              <a:rPr lang="zh-CN" altLang="zh-CN" kern="100" dirty="0">
                <a:cs typeface="Times New Roman" panose="02020603050405020304" pitchFamily="18" charset="0"/>
              </a:rPr>
              <a:t>位二进制加法器的运算结果是</a:t>
            </a:r>
            <a:r>
              <a:rPr lang="en-US" altLang="zh-CN" kern="100" dirty="0">
                <a:cs typeface="Times New Roman" panose="02020603050405020304" pitchFamily="18" charset="0"/>
              </a:rPr>
              <a:t>{C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S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3</a:t>
            </a:r>
            <a:r>
              <a:rPr lang="en-US" altLang="zh-CN" kern="100" dirty="0">
                <a:cs typeface="Times New Roman" panose="02020603050405020304" pitchFamily="18" charset="0"/>
              </a:rPr>
              <a:t>S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S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>
                <a:cs typeface="Times New Roman" panose="02020603050405020304" pitchFamily="18" charset="0"/>
              </a:rPr>
              <a:t>S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0</a:t>
            </a:r>
            <a:r>
              <a:rPr lang="en-US" altLang="zh-CN" kern="100" dirty="0">
                <a:cs typeface="Times New Roman" panose="02020603050405020304" pitchFamily="18" charset="0"/>
              </a:rPr>
              <a:t>}</a:t>
            </a:r>
            <a:r>
              <a:rPr lang="zh-CN" altLang="zh-CN" kern="100" dirty="0">
                <a:cs typeface="Times New Roman" panose="02020603050405020304" pitchFamily="18" charset="0"/>
              </a:rPr>
              <a:t>，而</a:t>
            </a:r>
            <a:r>
              <a:rPr lang="en-US" altLang="zh-CN" kern="100" dirty="0">
                <a:cs typeface="Times New Roman" panose="02020603050405020304" pitchFamily="18" charset="0"/>
              </a:rPr>
              <a:t>8421BCD</a:t>
            </a:r>
            <a:r>
              <a:rPr lang="zh-CN" altLang="zh-CN" kern="100" dirty="0">
                <a:cs typeface="Times New Roman" panose="02020603050405020304" pitchFamily="18" charset="0"/>
              </a:rPr>
              <a:t>码的正确运算结果为</a:t>
            </a:r>
            <a:r>
              <a:rPr lang="en-US" altLang="zh-CN" kern="100" dirty="0">
                <a:cs typeface="Times New Roman" panose="02020603050405020304" pitchFamily="18" charset="0"/>
              </a:rPr>
              <a:t>{ C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0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8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4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kern="100" dirty="0">
                <a:cs typeface="Times New Roman" panose="02020603050405020304" pitchFamily="18" charset="0"/>
              </a:rPr>
              <a:t> F</a:t>
            </a:r>
            <a:r>
              <a:rPr lang="en-US" altLang="zh-CN" kern="1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kern="100" dirty="0" smtClean="0">
                <a:cs typeface="Times New Roman" panose="02020603050405020304" pitchFamily="18" charset="0"/>
              </a:rPr>
              <a:t>}</a:t>
            </a:r>
            <a:endParaRPr lang="zh-CN" altLang="en-US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790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1527942" y="5500505"/>
            <a:ext cx="66826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47 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28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法器的逻辑框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5975802"/>
              </p:ext>
            </p:extLst>
          </p:nvPr>
        </p:nvGraphicFramePr>
        <p:xfrm>
          <a:off x="1076827" y="1532236"/>
          <a:ext cx="7382503" cy="3853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6523" name="Visio" r:id="rId4" imgW="3680021" imgH="1924830" progId="Visio.Drawing.11">
                  <p:embed/>
                </p:oleObj>
              </mc:Choice>
              <mc:Fallback>
                <p:oleObj name="Visio" r:id="rId4" imgW="3680021" imgH="192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6827" y="1532236"/>
                        <a:ext cx="7382503" cy="385367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15"/>
          <p:cNvSpPr txBox="1"/>
          <p:nvPr/>
        </p:nvSpPr>
        <p:spPr>
          <a:xfrm>
            <a:off x="8728842" y="2506396"/>
            <a:ext cx="24344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defTabSz="540000">
              <a:lnSpc>
                <a:spcPct val="150000"/>
              </a:lnSpc>
              <a:buClr>
                <a:srgbClr val="235EB8"/>
              </a:buClr>
              <a:buSzPct val="100000"/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校正电路是什么逻辑呢？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533721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9311121" y="1184118"/>
            <a:ext cx="213792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0" indent="-342900" algn="just" defTabSz="540000">
              <a:spcAft>
                <a:spcPts val="0"/>
              </a:spcAft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出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校正电路的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真值表</a:t>
            </a:r>
            <a:endParaRPr lang="zh-CN" altLang="zh-CN" sz="2400" b="1" kern="100" dirty="0">
              <a:solidFill>
                <a:srgbClr val="0000CC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6" name="表格 1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6891406"/>
              </p:ext>
            </p:extLst>
          </p:nvPr>
        </p:nvGraphicFramePr>
        <p:xfrm>
          <a:off x="304509" y="129448"/>
          <a:ext cx="8658515" cy="663329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629872">
                  <a:extLst>
                    <a:ext uri="{9D8B030D-6E8A-4147-A177-3AD203B41FA5}">
                      <a16:colId xmlns="" xmlns:a16="http://schemas.microsoft.com/office/drawing/2014/main" val="3870531727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3245347633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3548795214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649187214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1753446509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1321129419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3970853059"/>
                    </a:ext>
                  </a:extLst>
                </a:gridCol>
                <a:gridCol w="629872">
                  <a:extLst>
                    <a:ext uri="{9D8B030D-6E8A-4147-A177-3AD203B41FA5}">
                      <a16:colId xmlns="" xmlns:a16="http://schemas.microsoft.com/office/drawing/2014/main" val="3482501294"/>
                    </a:ext>
                  </a:extLst>
                </a:gridCol>
                <a:gridCol w="630981">
                  <a:extLst>
                    <a:ext uri="{9D8B030D-6E8A-4147-A177-3AD203B41FA5}">
                      <a16:colId xmlns="" xmlns:a16="http://schemas.microsoft.com/office/drawing/2014/main" val="3162382985"/>
                    </a:ext>
                  </a:extLst>
                </a:gridCol>
                <a:gridCol w="517870">
                  <a:extLst>
                    <a:ext uri="{9D8B030D-6E8A-4147-A177-3AD203B41FA5}">
                      <a16:colId xmlns="" xmlns:a16="http://schemas.microsoft.com/office/drawing/2014/main" val="354919996"/>
                    </a:ext>
                  </a:extLst>
                </a:gridCol>
                <a:gridCol w="1235344">
                  <a:extLst>
                    <a:ext uri="{9D8B030D-6E8A-4147-A177-3AD203B41FA5}">
                      <a16:colId xmlns="" xmlns:a16="http://schemas.microsoft.com/office/drawing/2014/main" val="873417442"/>
                    </a:ext>
                  </a:extLst>
                </a:gridCol>
                <a:gridCol w="1235344">
                  <a:extLst>
                    <a:ext uri="{9D8B030D-6E8A-4147-A177-3AD203B41FA5}">
                      <a16:colId xmlns="" xmlns:a16="http://schemas.microsoft.com/office/drawing/2014/main" val="1648873683"/>
                    </a:ext>
                  </a:extLst>
                </a:gridCol>
              </a:tblGrid>
              <a:tr h="288404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：二进制数相加和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：</a:t>
                      </a: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421BCD</a:t>
                      </a: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码相加和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应的十进制数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row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需要校正</a:t>
                      </a: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5771863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94631003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35683690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66866269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935500299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679334633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873435911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039405788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806031828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581356245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29964518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236477081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65831731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3767522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44981105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890560495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862610761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84584540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6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70487527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992989433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8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472766616"/>
                  </a:ext>
                </a:extLst>
              </a:tr>
              <a:tr h="28840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9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516559678"/>
                  </a:ext>
                </a:extLst>
              </a:tr>
              <a:tr h="288404">
                <a:tc gridSpan="5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其他输入组合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18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——</a:t>
                      </a:r>
                      <a:endParaRPr lang="zh-CN" sz="18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85042" marR="85042" marT="0" marB="0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389587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83076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4143011" y="1334127"/>
            <a:ext cx="642711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4.5.1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加法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4.5.2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数值比较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4.5.3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编码器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4.5.4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5.5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选择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4.5.6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分配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典型的组合逻辑电路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图片 6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5392" y="603167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20881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内容占位符 15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504825" y="1016000"/>
                <a:ext cx="11268075" cy="5476560"/>
              </a:xfrm>
            </p:spPr>
            <p:txBody>
              <a:bodyPr>
                <a:noAutofit/>
              </a:bodyPr>
              <a:lstStyle/>
              <a:p>
                <a:pPr marL="355600" indent="-355600" algn="just" defTabSz="540000">
                  <a:lnSpc>
                    <a:spcPct val="110000"/>
                  </a:lnSpc>
                  <a:spcAft>
                    <a:spcPts val="0"/>
                  </a:spcAft>
                </a:pPr>
                <a:r>
                  <a:rPr lang="zh-CN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校正</a:t>
                </a:r>
                <a:r>
                  <a:rPr lang="zh-CN" altLang="en-US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规律</a:t>
                </a: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：</a:t>
                </a:r>
              </a:p>
              <a:p>
                <a:pPr marL="812800" lvl="2" indent="-355600" algn="just" defTabSz="540000">
                  <a:lnSpc>
                    <a:spcPct val="11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若和数在</a:t>
                </a:r>
                <a:r>
                  <a:rPr lang="en-US" altLang="zh-CN" sz="2400" kern="100" dirty="0" smtClean="0">
                    <a:cs typeface="Times New Roman" panose="02020603050405020304" pitchFamily="18" charset="0"/>
                  </a:rPr>
                  <a:t>0~9</a:t>
                </a: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之间，无需校正；</a:t>
                </a:r>
              </a:p>
              <a:p>
                <a:pPr marL="812800" lvl="2" indent="-355600" algn="just" defTabSz="540000">
                  <a:lnSpc>
                    <a:spcPct val="11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若和数≥</a:t>
                </a:r>
                <a:r>
                  <a:rPr lang="en-US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0</a:t>
                </a: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，则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需要加</a:t>
                </a:r>
                <a:r>
                  <a:rPr lang="en-US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6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0110B</a:t>
                </a:r>
                <a:r>
                  <a:rPr lang="zh-CN" altLang="zh-CN" sz="2400" kern="100" dirty="0" smtClean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）校正</a:t>
                </a: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。</a:t>
                </a:r>
              </a:p>
              <a:p>
                <a:pPr marL="355600" indent="-355600" algn="just" defTabSz="540000">
                  <a:lnSpc>
                    <a:spcPct val="110000"/>
                  </a:lnSpc>
                  <a:spcAft>
                    <a:spcPts val="0"/>
                  </a:spcAft>
                </a:pPr>
                <a:r>
                  <a:rPr lang="zh-CN" altLang="zh-CN" sz="2400" kern="100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第一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，如何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+6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校正</a:t>
                </a:r>
                <a:r>
                  <a:rPr lang="zh-CN" altLang="zh-CN" sz="2400" kern="100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？</a:t>
                </a:r>
                <a:endParaRPr lang="en-US" altLang="zh-CN" sz="2400" kern="100" dirty="0" smtClean="0">
                  <a:solidFill>
                    <a:srgbClr val="0000CC"/>
                  </a:solidFill>
                  <a:cs typeface="Times New Roman" panose="02020603050405020304" pitchFamily="18" charset="0"/>
                </a:endParaRPr>
              </a:p>
              <a:p>
                <a:pPr marL="812800" lvl="1" indent="-355600" algn="just" defTabSz="540000">
                  <a:lnSpc>
                    <a:spcPct val="110000"/>
                  </a:lnSpc>
                </a:pPr>
                <a:r>
                  <a:rPr lang="zh-CN" altLang="zh-CN" kern="100" dirty="0" smtClean="0">
                    <a:cs typeface="Times New Roman" panose="02020603050405020304" pitchFamily="18" charset="0"/>
                  </a:rPr>
                  <a:t>再使用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一个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4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位二进制加法器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74LS283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实现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+6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校正，如果无需校正，则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+</a:t>
                </a:r>
                <a:r>
                  <a:rPr lang="en-US" altLang="zh-CN" kern="100" dirty="0" smtClean="0">
                    <a:cs typeface="Times New Roman" panose="02020603050405020304" pitchFamily="18" charset="0"/>
                  </a:rPr>
                  <a:t>0</a:t>
                </a:r>
                <a:r>
                  <a:rPr lang="zh-CN" altLang="en-US" kern="100" dirty="0" smtClean="0">
                    <a:cs typeface="Times New Roman" panose="02020603050405020304" pitchFamily="18" charset="0"/>
                  </a:rPr>
                  <a:t>。</a:t>
                </a:r>
                <a:endParaRPr lang="en-US" altLang="zh-CN" kern="100" dirty="0" smtClean="0">
                  <a:cs typeface="Times New Roman" panose="02020603050405020304" pitchFamily="18" charset="0"/>
                </a:endParaRPr>
              </a:p>
              <a:p>
                <a:pPr marL="355600" indent="-355600" algn="just" defTabSz="540000">
                  <a:lnSpc>
                    <a:spcPct val="110000"/>
                  </a:lnSpc>
                  <a:spcAft>
                    <a:spcPts val="0"/>
                  </a:spcAft>
                </a:pPr>
                <a:r>
                  <a:rPr lang="zh-CN" altLang="zh-CN" sz="2400" kern="100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第二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，校正的条件怎么具体化</a:t>
                </a:r>
                <a:r>
                  <a:rPr lang="zh-CN" altLang="zh-CN" sz="2400" kern="100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？</a:t>
                </a:r>
                <a:endParaRPr lang="en-US" altLang="zh-CN" sz="2400" kern="100" dirty="0" smtClean="0">
                  <a:solidFill>
                    <a:srgbClr val="0000CC"/>
                  </a:solidFill>
                  <a:cs typeface="Times New Roman" panose="02020603050405020304" pitchFamily="18" charset="0"/>
                </a:endParaRPr>
              </a:p>
              <a:p>
                <a:pPr marL="812800" lvl="1" indent="-355600" algn="just" defTabSz="540000">
                  <a:lnSpc>
                    <a:spcPct val="110000"/>
                  </a:lnSpc>
                </a:pPr>
                <a:r>
                  <a:rPr lang="zh-CN" altLang="zh-CN" kern="100" dirty="0" smtClean="0">
                    <a:cs typeface="Times New Roman" panose="02020603050405020304" pitchFamily="18" charset="0"/>
                  </a:rPr>
                  <a:t>可以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使用卡诺图，将需要校正的条件</a:t>
                </a:r>
                <a:r>
                  <a:rPr lang="en-US" altLang="zh-CN" kern="100" dirty="0">
                    <a:cs typeface="Times New Roman" panose="02020603050405020304" pitchFamily="18" charset="0"/>
                  </a:rPr>
                  <a:t>P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进行综合与化简，可</a:t>
                </a:r>
                <a:r>
                  <a:rPr lang="zh-CN" altLang="zh-CN" kern="100" dirty="0" smtClean="0">
                    <a:cs typeface="Times New Roman" panose="02020603050405020304" pitchFamily="18" charset="0"/>
                  </a:rPr>
                  <a:t>得到</a:t>
                </a:r>
                <a:r>
                  <a:rPr lang="en-US" altLang="zh-CN" kern="100" dirty="0" smtClean="0">
                    <a:cs typeface="Times New Roman" panose="02020603050405020304" pitchFamily="18" charset="0"/>
                  </a:rPr>
                  <a:t>P</a:t>
                </a:r>
                <a:r>
                  <a:rPr lang="zh-CN" altLang="zh-CN" kern="100" dirty="0" smtClean="0">
                    <a:cs typeface="Times New Roman" panose="02020603050405020304" pitchFamily="18" charset="0"/>
                  </a:rPr>
                  <a:t>的</a:t>
                </a:r>
                <a:r>
                  <a:rPr lang="zh-CN" altLang="zh-CN" kern="100" dirty="0">
                    <a:cs typeface="Times New Roman" panose="02020603050405020304" pitchFamily="18" charset="0"/>
                  </a:rPr>
                  <a:t>函数：</a:t>
                </a:r>
              </a:p>
              <a:p>
                <a:pPr marL="0" indent="0" algn="just" defTabSz="540000">
                  <a:lnSpc>
                    <a:spcPct val="110000"/>
                  </a:lnSpc>
                  <a:spcAft>
                    <a:spcPts val="0"/>
                  </a:spcAft>
                  <a:buNone/>
                </a:pPr>
                <a:r>
                  <a:rPr lang="en-US" altLang="zh-CN" sz="2400" kern="100" dirty="0" smtClean="0">
                    <a:ea typeface="宋体" panose="02010600030101010101" pitchFamily="2" charset="-122"/>
                    <a:cs typeface="Times New Roman" panose="02020603050405020304" pitchFamily="18" charset="0"/>
                  </a:rPr>
                  <a:t>                      </a:t>
                </a:r>
                <a14:m>
                  <m:oMath xmlns:m="http://schemas.openxmlformats.org/officeDocument/2006/math">
                    <m:r>
                      <a:rPr lang="en-US" altLang="zh-CN" sz="24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𝑷</m:t>
                    </m:r>
                    <m:r>
                      <a:rPr lang="en-US" altLang="zh-CN" sz="24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sSub>
                      <m:sSubPr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  <m:sub>
                        <m:r>
                          <a:rPr lang="en-US" altLang="zh-CN" sz="2400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kern="100" dirty="0">
                    <a:cs typeface="Times New Roman" panose="02020603050405020304" pitchFamily="18" charset="0"/>
                  </a:rPr>
                  <a:t>        </a:t>
                </a:r>
                <a:endParaRPr lang="zh-CN" altLang="zh-CN" sz="2400" kern="100" dirty="0" smtClean="0">
                  <a:cs typeface="Times New Roman" panose="02020603050405020304" pitchFamily="18" charset="0"/>
                </a:endParaRPr>
              </a:p>
              <a:p>
                <a:pPr marL="355600" indent="-355600" algn="just" defTabSz="540000">
                  <a:lnSpc>
                    <a:spcPct val="110000"/>
                  </a:lnSpc>
                  <a:spcAft>
                    <a:spcPts val="0"/>
                  </a:spcAft>
                </a:pPr>
                <a:r>
                  <a:rPr lang="zh-CN" altLang="zh-CN" sz="2400" kern="100" dirty="0" smtClean="0">
                    <a:cs typeface="Times New Roman" panose="02020603050405020304" pitchFamily="18" charset="0"/>
                  </a:rPr>
                  <a:t>具体化校正规则，为：</a:t>
                </a:r>
              </a:p>
              <a:p>
                <a:pPr marL="812800" lvl="2" indent="-355600" algn="just" defTabSz="540000">
                  <a:lnSpc>
                    <a:spcPct val="11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kern="100" dirty="0" smtClean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P=</a:t>
                </a:r>
                <a:r>
                  <a:rPr lang="en-US" altLang="zh-CN" sz="24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0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，则二进制加法的结果和数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+0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00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0B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）；</a:t>
                </a:r>
              </a:p>
              <a:p>
                <a:pPr marL="812800" lvl="2" indent="-355600" algn="just" defTabSz="540000">
                  <a:lnSpc>
                    <a:spcPct val="11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若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P=</a:t>
                </a:r>
                <a:r>
                  <a:rPr lang="en-US" altLang="zh-CN" sz="24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，则二进制加法的结果和数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+6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kern="100" dirty="0">
                    <a:solidFill>
                      <a:srgbClr val="FF0000"/>
                    </a:solidFill>
                    <a:cs typeface="Times New Roman" panose="02020603050405020304" pitchFamily="18" charset="0"/>
                  </a:rPr>
                  <a:t>11</a:t>
                </a:r>
                <a:r>
                  <a:rPr lang="en-US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0B</a:t>
                </a:r>
                <a:r>
                  <a:rPr lang="zh-CN" altLang="zh-CN" sz="2400" kern="100" dirty="0">
                    <a:solidFill>
                      <a:srgbClr val="0000CC"/>
                    </a:solidFill>
                    <a:cs typeface="Times New Roman" panose="02020603050405020304" pitchFamily="18" charset="0"/>
                  </a:rPr>
                  <a:t>）。</a:t>
                </a:r>
              </a:p>
              <a:p>
                <a:pPr>
                  <a:lnSpc>
                    <a:spcPct val="110000"/>
                  </a:lnSpc>
                </a:pPr>
                <a:endParaRPr lang="zh-CN" altLang="en-US" sz="2400" dirty="0"/>
              </a:p>
            </p:txBody>
          </p:sp>
        </mc:Choice>
        <mc:Fallback xmlns="">
          <p:sp>
            <p:nvSpPr>
              <p:cNvPr id="16" name="内容占位符 1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504825" y="1016000"/>
                <a:ext cx="11268075" cy="5476560"/>
              </a:xfrm>
              <a:blipFill rotWithShape="1">
                <a:blip r:embed="rId3"/>
                <a:stretch>
                  <a:fillRect l="-758" t="-668" r="-595" b="-7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12599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1174232" y="1031718"/>
            <a:ext cx="956044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二进制</a:t>
            </a:r>
            <a:r>
              <a:rPr lang="zh-CN" altLang="zh-CN" sz="2400" b="1" kern="1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加法的结果和数</a:t>
            </a:r>
            <a:r>
              <a:rPr lang="en-US" altLang="zh-CN" sz="2400" b="1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+0PP0</a:t>
            </a:r>
            <a:r>
              <a:rPr lang="zh-CN" altLang="zh-CN" sz="2400" b="1" kern="100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即可以完成校正</a:t>
            </a:r>
            <a:r>
              <a:rPr lang="zh-CN" altLang="zh-CN" sz="2400" b="1" kern="100" dirty="0" smtClean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4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 fontScale="90000"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  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加法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4838754"/>
              </p:ext>
            </p:extLst>
          </p:nvPr>
        </p:nvGraphicFramePr>
        <p:xfrm>
          <a:off x="1604528" y="1678048"/>
          <a:ext cx="8664315" cy="4069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573" name="Visio" r:id="rId4" imgW="4494472" imgH="2104920" progId="Visio.Drawing.11">
                  <p:embed/>
                </p:oleObj>
              </mc:Choice>
              <mc:Fallback>
                <p:oleObj name="Visio" r:id="rId4" imgW="4494472" imgH="21049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4528" y="1678048"/>
                        <a:ext cx="8664315" cy="406904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文本框 17"/>
          <p:cNvSpPr txBox="1"/>
          <p:nvPr/>
        </p:nvSpPr>
        <p:spPr>
          <a:xfrm>
            <a:off x="2839442" y="5747096"/>
            <a:ext cx="668260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48  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283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法器的电路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8160" y="6284861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6112134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3"/>
          </p:nvPr>
        </p:nvSpPr>
        <p:spPr>
          <a:xfrm>
            <a:off x="782320" y="1016001"/>
            <a:ext cx="10657840" cy="736600"/>
          </a:xfrm>
        </p:spPr>
        <p:txBody>
          <a:bodyPr/>
          <a:lstStyle/>
          <a:p>
            <a:pPr defTabSz="540000"/>
            <a:r>
              <a:rPr lang="zh-CN" altLang="en-US" sz="2400" dirty="0"/>
              <a:t>数值</a:t>
            </a:r>
            <a:r>
              <a:rPr lang="zh-CN" altLang="en-US" sz="2400" dirty="0" smtClean="0"/>
              <a:t>比较器：实现数值</a:t>
            </a:r>
            <a:r>
              <a:rPr lang="zh-CN" altLang="en-US" sz="2400" dirty="0"/>
              <a:t>大小比较的</a:t>
            </a:r>
            <a:r>
              <a:rPr lang="zh-CN" altLang="en-US" sz="2400" dirty="0" smtClean="0"/>
              <a:t>逻辑电路。</a:t>
            </a:r>
            <a:endParaRPr lang="zh-CN" altLang="en-US" sz="2400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603591" y="2675799"/>
            <a:ext cx="4423878" cy="22878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spcBef>
                <a:spcPts val="100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、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位数值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比较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spcBef>
                <a:spcPts val="100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2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、多位数值比较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spcBef>
                <a:spcPts val="100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3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、数值比较器的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68400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93746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3"/>
          </p:nvPr>
        </p:nvSpPr>
        <p:spPr>
          <a:xfrm>
            <a:off x="782320" y="1016000"/>
            <a:ext cx="10657840" cy="5134543"/>
          </a:xfrm>
        </p:spPr>
        <p:txBody>
          <a:bodyPr/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</a:pP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 smtClean="0">
                <a:solidFill>
                  <a:srgbClr val="FF0000"/>
                </a:solidFill>
              </a:rPr>
              <a:t>、</a:t>
            </a:r>
            <a:r>
              <a:rPr lang="en-US" altLang="zh-CN" sz="2400" dirty="0" smtClean="0">
                <a:solidFill>
                  <a:srgbClr val="FF0000"/>
                </a:solidFill>
              </a:rPr>
              <a:t>1</a:t>
            </a:r>
            <a:r>
              <a:rPr lang="zh-CN" altLang="en-US" sz="2400" dirty="0">
                <a:solidFill>
                  <a:srgbClr val="FF0000"/>
                </a:solidFill>
              </a:rPr>
              <a:t>位数值比较器</a:t>
            </a:r>
          </a:p>
          <a:p>
            <a:pPr defTabSz="540000"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首先考虑两个</a:t>
            </a:r>
            <a:r>
              <a:rPr lang="en-US" altLang="zh-CN" sz="2400" dirty="0"/>
              <a:t>1</a:t>
            </a:r>
            <a:r>
              <a:rPr lang="zh-CN" altLang="en-US" sz="2400" dirty="0"/>
              <a:t>位二进制数</a:t>
            </a:r>
            <a:r>
              <a:rPr lang="en-US" altLang="zh-CN" sz="2400" dirty="0"/>
              <a:t>A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zh-CN" altLang="en-US" sz="2400" dirty="0"/>
              <a:t>比较的情况，结果有三个：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若</a:t>
            </a:r>
            <a:r>
              <a:rPr lang="en-US" altLang="zh-CN" dirty="0"/>
              <a:t>A</a:t>
            </a:r>
            <a:r>
              <a:rPr lang="zh-CN" altLang="en-US" dirty="0"/>
              <a:t>＞</a:t>
            </a:r>
            <a:r>
              <a:rPr lang="en-US" altLang="zh-CN" dirty="0"/>
              <a:t>B</a:t>
            </a:r>
            <a:r>
              <a:rPr lang="zh-CN" altLang="en-US" dirty="0"/>
              <a:t>，则</a:t>
            </a:r>
            <a:r>
              <a:rPr lang="en-US" altLang="zh-CN" dirty="0"/>
              <a:t>G=1</a:t>
            </a:r>
            <a:r>
              <a:rPr lang="zh-CN" altLang="en-US" dirty="0"/>
              <a:t>，否则</a:t>
            </a:r>
            <a:r>
              <a:rPr lang="en-US" altLang="zh-CN" dirty="0"/>
              <a:t>G=0</a:t>
            </a:r>
            <a:r>
              <a:rPr lang="zh-CN" altLang="en-US" dirty="0"/>
              <a:t>；</a:t>
            </a:r>
            <a:endParaRPr lang="en-US" altLang="zh-CN" dirty="0"/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若</a:t>
            </a:r>
            <a:r>
              <a:rPr lang="en-US" altLang="zh-CN" dirty="0"/>
              <a:t>A</a:t>
            </a:r>
            <a:r>
              <a:rPr lang="zh-CN" altLang="en-US" dirty="0"/>
              <a:t>＜</a:t>
            </a:r>
            <a:r>
              <a:rPr lang="en-US" altLang="zh-CN" dirty="0"/>
              <a:t>B</a:t>
            </a:r>
            <a:r>
              <a:rPr lang="zh-CN" altLang="en-US" dirty="0"/>
              <a:t>，则</a:t>
            </a:r>
            <a:r>
              <a:rPr lang="en-US" altLang="zh-CN" dirty="0"/>
              <a:t>L=1</a:t>
            </a:r>
            <a:r>
              <a:rPr lang="zh-CN" altLang="en-US" dirty="0"/>
              <a:t>，否则</a:t>
            </a:r>
            <a:r>
              <a:rPr lang="en-US" altLang="zh-CN" dirty="0"/>
              <a:t>L=0</a:t>
            </a:r>
            <a:r>
              <a:rPr lang="zh-CN" altLang="en-US" dirty="0"/>
              <a:t>；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若</a:t>
            </a:r>
            <a:r>
              <a:rPr lang="en-US" altLang="zh-CN" dirty="0"/>
              <a:t>A=B</a:t>
            </a:r>
            <a:r>
              <a:rPr lang="zh-CN" altLang="en-US" dirty="0"/>
              <a:t>，则</a:t>
            </a:r>
            <a:r>
              <a:rPr lang="en-US" altLang="zh-CN" dirty="0"/>
              <a:t>E=1</a:t>
            </a:r>
            <a:r>
              <a:rPr lang="zh-CN" altLang="en-US" dirty="0"/>
              <a:t>，否则</a:t>
            </a:r>
            <a:r>
              <a:rPr lang="en-US" altLang="zh-CN" dirty="0"/>
              <a:t>E=0</a:t>
            </a:r>
            <a:r>
              <a:rPr lang="zh-CN" altLang="en-US" dirty="0"/>
              <a:t>。</a:t>
            </a:r>
          </a:p>
          <a:p>
            <a:pPr defTabSz="540000">
              <a:lnSpc>
                <a:spcPct val="150000"/>
              </a:lnSpc>
            </a:pPr>
            <a:r>
              <a:rPr lang="en-US" altLang="zh-CN" sz="2400" dirty="0"/>
              <a:t>	</a:t>
            </a:r>
            <a:r>
              <a:rPr lang="zh-CN" altLang="en-US" sz="2400" dirty="0"/>
              <a:t>列出</a:t>
            </a:r>
            <a:r>
              <a:rPr lang="zh-CN" altLang="en-US" sz="2400" dirty="0" smtClean="0"/>
              <a:t>真值表：</a:t>
            </a:r>
            <a:endParaRPr lang="zh-CN" altLang="en-US" sz="2400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19158304"/>
              </p:ext>
            </p:extLst>
          </p:nvPr>
        </p:nvGraphicFramePr>
        <p:xfrm>
          <a:off x="6496482" y="4181778"/>
          <a:ext cx="4399616" cy="2353475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879688">
                  <a:extLst>
                    <a:ext uri="{9D8B030D-6E8A-4147-A177-3AD203B41FA5}">
                      <a16:colId xmlns="" xmlns:a16="http://schemas.microsoft.com/office/drawing/2014/main" val="3680351191"/>
                    </a:ext>
                  </a:extLst>
                </a:gridCol>
                <a:gridCol w="879688">
                  <a:extLst>
                    <a:ext uri="{9D8B030D-6E8A-4147-A177-3AD203B41FA5}">
                      <a16:colId xmlns="" xmlns:a16="http://schemas.microsoft.com/office/drawing/2014/main" val="350569156"/>
                    </a:ext>
                  </a:extLst>
                </a:gridCol>
                <a:gridCol w="879688">
                  <a:extLst>
                    <a:ext uri="{9D8B030D-6E8A-4147-A177-3AD203B41FA5}">
                      <a16:colId xmlns="" xmlns:a16="http://schemas.microsoft.com/office/drawing/2014/main" val="1550443398"/>
                    </a:ext>
                  </a:extLst>
                </a:gridCol>
                <a:gridCol w="879688">
                  <a:extLst>
                    <a:ext uri="{9D8B030D-6E8A-4147-A177-3AD203B41FA5}">
                      <a16:colId xmlns="" xmlns:a16="http://schemas.microsoft.com/office/drawing/2014/main" val="2100206800"/>
                    </a:ext>
                  </a:extLst>
                </a:gridCol>
                <a:gridCol w="880864">
                  <a:extLst>
                    <a:ext uri="{9D8B030D-6E8A-4147-A177-3AD203B41FA5}">
                      <a16:colId xmlns="" xmlns:a16="http://schemas.microsoft.com/office/drawing/2014/main" val="2211946915"/>
                    </a:ext>
                  </a:extLst>
                </a:gridCol>
              </a:tblGrid>
              <a:tr h="470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E 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extLst>
                  <a:ext uri="{0D108BD9-81ED-4DB2-BD59-A6C34878D82A}">
                    <a16:rowId xmlns="" xmlns:a16="http://schemas.microsoft.com/office/drawing/2014/main" val="3724263351"/>
                  </a:ext>
                </a:extLst>
              </a:tr>
              <a:tr h="470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extLst>
                  <a:ext uri="{0D108BD9-81ED-4DB2-BD59-A6C34878D82A}">
                    <a16:rowId xmlns="" xmlns:a16="http://schemas.microsoft.com/office/drawing/2014/main" val="2532322003"/>
                  </a:ext>
                </a:extLst>
              </a:tr>
              <a:tr h="470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extLst>
                  <a:ext uri="{0D108BD9-81ED-4DB2-BD59-A6C34878D82A}">
                    <a16:rowId xmlns="" xmlns:a16="http://schemas.microsoft.com/office/drawing/2014/main" val="4094436975"/>
                  </a:ext>
                </a:extLst>
              </a:tr>
              <a:tr h="470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extLst>
                  <a:ext uri="{0D108BD9-81ED-4DB2-BD59-A6C34878D82A}">
                    <a16:rowId xmlns="" xmlns:a16="http://schemas.microsoft.com/office/drawing/2014/main" val="1475651918"/>
                  </a:ext>
                </a:extLst>
              </a:tr>
              <a:tr h="470695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6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6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68339" marR="168339" marT="0" marB="0" anchor="ctr"/>
                </a:tc>
                <a:extLst>
                  <a:ext uri="{0D108BD9-81ED-4DB2-BD59-A6C34878D82A}">
                    <a16:rowId xmlns="" xmlns:a16="http://schemas.microsoft.com/office/drawing/2014/main" val="16648878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024888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内容占位符 16"/>
              <p:cNvSpPr>
                <a:spLocks noGrp="1"/>
              </p:cNvSpPr>
              <p:nvPr>
                <p:ph sz="quarter" idx="13"/>
              </p:nvPr>
            </p:nvSpPr>
            <p:spPr>
              <a:xfrm>
                <a:off x="782320" y="1016000"/>
                <a:ext cx="10657840" cy="2708275"/>
              </a:xfrm>
            </p:spPr>
            <p:txBody>
              <a:bodyPr>
                <a:normAutofit lnSpcReduction="10000"/>
              </a:bodyPr>
              <a:lstStyle/>
              <a:p>
                <a:pPr marL="342900" indent="-342900" algn="just" defTabSz="540000">
                  <a:lnSpc>
                    <a:spcPct val="140000"/>
                  </a:lnSpc>
                  <a:spcBef>
                    <a:spcPts val="0"/>
                  </a:spcBef>
                </a:pPr>
                <a:r>
                  <a:rPr lang="zh-CN" altLang="zh-CN" sz="2400" kern="100" dirty="0">
                    <a:cs typeface="Times New Roman" panose="02020603050405020304" pitchFamily="18" charset="0"/>
                  </a:rPr>
                  <a:t>由真值表可得到输出函数表达式，并进行变换，以简化多输出函数的电路：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𝑮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𝑩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                    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𝑳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𝑩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𝑩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𝑩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                         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𝑬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</m:e>
                              </m:acc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𝑩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⨀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𝑩</m:t>
                              </m:r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⨁</m:t>
                                  </m:r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</m:acc>
                              <m:r>
                                <a:rPr lang="en-US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</m:acc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</m:acc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r>
                                    <a:rPr lang="en-US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e>
                              </m:acc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dirty="0" smtClean="0"/>
                  <a:t>  </a:t>
                </a:r>
              </a:p>
              <a:p>
                <a:pPr marL="685800" indent="-457200" defTabSz="540000">
                  <a:lnSpc>
                    <a:spcPct val="140000"/>
                  </a:lnSpc>
                  <a:spcBef>
                    <a:spcPts val="0"/>
                  </a:spcBef>
                </a:pPr>
                <a:r>
                  <a:rPr lang="zh-CN" altLang="en-US" sz="2400" kern="100" dirty="0">
                    <a:cs typeface="Times New Roman" panose="02020603050405020304" pitchFamily="18" charset="0"/>
                  </a:rPr>
                  <a:t>画出</a:t>
                </a:r>
                <a:r>
                  <a:rPr lang="en-US" altLang="zh-CN" sz="2400" kern="100" dirty="0"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kern="100" dirty="0">
                    <a:cs typeface="Times New Roman" panose="02020603050405020304" pitchFamily="18" charset="0"/>
                  </a:rPr>
                  <a:t>位数值比较器的</a:t>
                </a:r>
                <a:r>
                  <a:rPr lang="zh-CN" altLang="en-US" sz="2400" kern="100" dirty="0" smtClean="0">
                    <a:cs typeface="Times New Roman" panose="02020603050405020304" pitchFamily="18" charset="0"/>
                  </a:rPr>
                  <a:t>电路图：</a:t>
                </a:r>
                <a:endParaRPr lang="en-US" altLang="zh-CN" sz="2400" dirty="0" smtClean="0"/>
              </a:p>
            </p:txBody>
          </p:sp>
        </mc:Choice>
        <mc:Fallback xmlns="">
          <p:sp>
            <p:nvSpPr>
              <p:cNvPr id="17" name="内容占位符 16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3"/>
              </p:nvPr>
            </p:nvSpPr>
            <p:spPr>
              <a:xfrm>
                <a:off x="782320" y="1016000"/>
                <a:ext cx="10657840" cy="2708275"/>
              </a:xfrm>
              <a:blipFill rotWithShape="1">
                <a:blip r:embed="rId4"/>
                <a:stretch>
                  <a:fillRect l="-743" r="-85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9062697"/>
              </p:ext>
            </p:extLst>
          </p:nvPr>
        </p:nvGraphicFramePr>
        <p:xfrm>
          <a:off x="1975611" y="3725662"/>
          <a:ext cx="6131007" cy="27573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310" name="Visio" r:id="rId5" imgW="2120544" imgH="949320" progId="Visio.Drawing.11">
                  <p:embed/>
                </p:oleObj>
              </mc:Choice>
              <mc:Fallback>
                <p:oleObj name="Visio" r:id="rId5" imgW="2120544" imgH="94932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5611" y="3725662"/>
                        <a:ext cx="6131007" cy="2757354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34835" y="584210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06751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</a:t>
            </a:r>
            <a:r>
              <a:rPr lang="zh-CN" altLang="en-US" dirty="0" smtClean="0">
                <a:solidFill>
                  <a:srgbClr val="FF0000"/>
                </a:solidFill>
              </a:rPr>
              <a:t>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3"/>
          </p:nvPr>
        </p:nvSpPr>
        <p:spPr>
          <a:xfrm>
            <a:off x="657225" y="1016000"/>
            <a:ext cx="10944225" cy="5499099"/>
          </a:xfrm>
        </p:spPr>
        <p:txBody>
          <a:bodyPr>
            <a:noAutofit/>
          </a:bodyPr>
          <a:lstStyle/>
          <a:p>
            <a:pPr marL="342900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</a:pP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>
                <a:solidFill>
                  <a:srgbClr val="FF0000"/>
                </a:solidFill>
              </a:rPr>
              <a:t>、多位数值比较器</a:t>
            </a:r>
          </a:p>
          <a:p>
            <a:pPr marL="342900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</a:pPr>
            <a:r>
              <a:rPr lang="zh-CN" altLang="en-US" sz="2400" dirty="0"/>
              <a:t>比较两个多位二进制数值的规则是：</a:t>
            </a:r>
            <a:r>
              <a:rPr lang="zh-CN" altLang="en-US" sz="2400" dirty="0">
                <a:solidFill>
                  <a:srgbClr val="0000CC"/>
                </a:solidFill>
              </a:rPr>
              <a:t>从高位到低位逐位比较，</a:t>
            </a:r>
            <a:r>
              <a:rPr lang="zh-CN" altLang="en-US" sz="2400" dirty="0">
                <a:solidFill>
                  <a:srgbClr val="FF0000"/>
                </a:solidFill>
              </a:rPr>
              <a:t>只有在高位相等时，才继续比较低位，</a:t>
            </a:r>
            <a:r>
              <a:rPr lang="zh-CN" altLang="en-US" sz="2400" dirty="0">
                <a:solidFill>
                  <a:srgbClr val="0000CC"/>
                </a:solidFill>
              </a:rPr>
              <a:t>否则直接给出比较结果</a:t>
            </a:r>
            <a:r>
              <a:rPr lang="zh-CN" altLang="en-US" sz="2400" dirty="0" smtClean="0">
                <a:solidFill>
                  <a:srgbClr val="0000CC"/>
                </a:solidFill>
              </a:rPr>
              <a:t>。</a:t>
            </a:r>
            <a:endParaRPr lang="zh-CN" altLang="en-US" sz="2400" dirty="0">
              <a:solidFill>
                <a:srgbClr val="0000CC"/>
              </a:solidFill>
            </a:endParaRPr>
          </a:p>
          <a:p>
            <a:pPr marL="342900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</a:pPr>
            <a:r>
              <a:rPr lang="zh-CN" altLang="en-US" sz="2400" dirty="0"/>
              <a:t>两个</a:t>
            </a:r>
            <a:r>
              <a:rPr lang="en-US" altLang="zh-CN" sz="2400" dirty="0"/>
              <a:t>4</a:t>
            </a:r>
            <a:r>
              <a:rPr lang="zh-CN" altLang="en-US" sz="2400" dirty="0"/>
              <a:t>位二进制数据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 A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A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A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和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 B</a:t>
            </a:r>
            <a:r>
              <a:rPr lang="en-US" altLang="zh-CN" sz="2400" baseline="-25000" dirty="0"/>
              <a:t>2</a:t>
            </a:r>
            <a:r>
              <a:rPr lang="en-US" altLang="zh-CN" sz="2400" dirty="0"/>
              <a:t> B</a:t>
            </a:r>
            <a:r>
              <a:rPr lang="en-US" altLang="zh-CN" sz="2400" baseline="-25000" dirty="0"/>
              <a:t>1</a:t>
            </a:r>
            <a:r>
              <a:rPr lang="en-US" altLang="zh-CN" sz="2400" dirty="0"/>
              <a:t> B</a:t>
            </a:r>
            <a:r>
              <a:rPr lang="en-US" altLang="zh-CN" sz="2400" baseline="-25000" dirty="0"/>
              <a:t>0</a:t>
            </a:r>
            <a:r>
              <a:rPr lang="zh-CN" altLang="en-US" sz="2400" dirty="0"/>
              <a:t>进行比较：</a:t>
            </a:r>
            <a:endParaRPr lang="en-US" altLang="zh-CN" sz="2400" dirty="0"/>
          </a:p>
          <a:p>
            <a:pPr marL="800100" lvl="1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dirty="0"/>
              <a:t>比较</a:t>
            </a:r>
            <a:r>
              <a:rPr lang="en-US" altLang="zh-CN" dirty="0"/>
              <a:t>A</a:t>
            </a:r>
            <a:r>
              <a:rPr lang="en-US" altLang="zh-CN" baseline="-25000" dirty="0"/>
              <a:t>3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en-US" altLang="zh-CN" baseline="-25000" dirty="0"/>
              <a:t>3</a:t>
            </a:r>
            <a:r>
              <a:rPr lang="zh-CN" altLang="en-US" dirty="0"/>
              <a:t>：</a:t>
            </a:r>
            <a:endParaRPr lang="en-US" altLang="zh-CN" dirty="0"/>
          </a:p>
          <a:p>
            <a:pPr marL="1257300" lvl="2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dirty="0"/>
              <a:t>A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＞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（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1</a:t>
            </a:r>
            <a:r>
              <a:rPr lang="zh-CN" altLang="en-US" sz="2400" dirty="0"/>
              <a:t>，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0</a:t>
            </a:r>
            <a:r>
              <a:rPr lang="zh-CN" altLang="en-US" sz="2400" dirty="0"/>
              <a:t>），则不管低位各值为多少，数据</a:t>
            </a:r>
            <a:r>
              <a:rPr lang="en-US" altLang="zh-CN" sz="2400" dirty="0"/>
              <a:t>A</a:t>
            </a:r>
            <a:r>
              <a:rPr lang="zh-CN" altLang="en-US" sz="2400" dirty="0"/>
              <a:t>一定大于数据</a:t>
            </a:r>
            <a:r>
              <a:rPr lang="en-US" altLang="zh-CN" sz="2400" dirty="0"/>
              <a:t>B</a:t>
            </a:r>
            <a:r>
              <a:rPr lang="zh-CN" altLang="en-US" sz="2400" dirty="0"/>
              <a:t>，即</a:t>
            </a:r>
            <a:r>
              <a:rPr lang="en-US" altLang="zh-CN" sz="2400" dirty="0"/>
              <a:t>G=1</a:t>
            </a:r>
            <a:r>
              <a:rPr lang="zh-CN" altLang="en-US" sz="2400" dirty="0"/>
              <a:t>，</a:t>
            </a:r>
            <a:r>
              <a:rPr lang="en-US" altLang="zh-CN" sz="2400" dirty="0"/>
              <a:t>L=E=0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1257300" lvl="2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dirty="0"/>
              <a:t>A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＜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3</a:t>
            </a:r>
            <a:r>
              <a:rPr lang="zh-CN" altLang="en-US" sz="2400" dirty="0"/>
              <a:t>（</a:t>
            </a:r>
            <a:r>
              <a:rPr lang="en-US" altLang="zh-CN" sz="2400" dirty="0"/>
              <a:t>A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0</a:t>
            </a:r>
            <a:r>
              <a:rPr lang="zh-CN" altLang="en-US" sz="2400" dirty="0"/>
              <a:t>，</a:t>
            </a:r>
            <a:r>
              <a:rPr lang="en-US" altLang="zh-CN" sz="2400" dirty="0"/>
              <a:t>B</a:t>
            </a:r>
            <a:r>
              <a:rPr lang="en-US" altLang="zh-CN" sz="2400" baseline="-25000" dirty="0"/>
              <a:t>3</a:t>
            </a:r>
            <a:r>
              <a:rPr lang="en-US" altLang="zh-CN" sz="2400" dirty="0"/>
              <a:t>=1</a:t>
            </a:r>
            <a:r>
              <a:rPr lang="zh-CN" altLang="en-US" sz="2400" dirty="0"/>
              <a:t>），同样不管低位各值为多少，数据</a:t>
            </a:r>
            <a:r>
              <a:rPr lang="en-US" altLang="zh-CN" sz="2400" dirty="0"/>
              <a:t>A</a:t>
            </a:r>
            <a:r>
              <a:rPr lang="zh-CN" altLang="en-US" sz="2400" dirty="0"/>
              <a:t>一定小于数据</a:t>
            </a:r>
            <a:r>
              <a:rPr lang="en-US" altLang="zh-CN" sz="2400" dirty="0"/>
              <a:t>B</a:t>
            </a:r>
            <a:r>
              <a:rPr lang="zh-CN" altLang="en-US" sz="2400" dirty="0"/>
              <a:t>，即</a:t>
            </a:r>
            <a:r>
              <a:rPr lang="en-US" altLang="zh-CN" sz="2400" dirty="0"/>
              <a:t>L=1</a:t>
            </a:r>
            <a:r>
              <a:rPr lang="zh-CN" altLang="en-US" sz="2400" dirty="0"/>
              <a:t>，</a:t>
            </a:r>
            <a:r>
              <a:rPr lang="en-US" altLang="zh-CN" sz="2400" dirty="0"/>
              <a:t>G=E=0</a:t>
            </a:r>
            <a:r>
              <a:rPr lang="zh-CN" altLang="en-US" sz="2400" dirty="0"/>
              <a:t>；</a:t>
            </a:r>
            <a:endParaRPr lang="en-US" altLang="zh-CN" sz="2400" dirty="0"/>
          </a:p>
          <a:p>
            <a:pPr marL="800100" lvl="1" indent="-342900" defTabSz="540000">
              <a:lnSpc>
                <a:spcPct val="130000"/>
              </a:lnSpc>
              <a:spcBef>
                <a:spcPts val="0"/>
              </a:spcBef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dirty="0"/>
              <a:t>A</a:t>
            </a:r>
            <a:r>
              <a:rPr lang="en-US" altLang="zh-CN" baseline="-25000" dirty="0"/>
              <a:t>3</a:t>
            </a:r>
            <a:r>
              <a:rPr lang="en-US" altLang="zh-CN" dirty="0"/>
              <a:t>=B</a:t>
            </a:r>
            <a:r>
              <a:rPr lang="en-US" altLang="zh-CN" baseline="-25000" dirty="0"/>
              <a:t>3</a:t>
            </a:r>
            <a:r>
              <a:rPr lang="zh-CN" altLang="en-US" dirty="0"/>
              <a:t>，则数据</a:t>
            </a:r>
            <a:r>
              <a:rPr lang="en-US" altLang="zh-CN" dirty="0"/>
              <a:t>A</a:t>
            </a:r>
            <a:r>
              <a:rPr lang="zh-CN" altLang="en-US" dirty="0"/>
              <a:t>和</a:t>
            </a:r>
            <a:r>
              <a:rPr lang="en-US" altLang="zh-CN" dirty="0"/>
              <a:t>B</a:t>
            </a:r>
            <a:r>
              <a:rPr lang="zh-CN" altLang="en-US" dirty="0"/>
              <a:t>的比较结果就取决于低位各值的比较</a:t>
            </a:r>
            <a:r>
              <a:rPr lang="zh-CN" altLang="en-US" dirty="0" smtClean="0"/>
              <a:t>结果，</a:t>
            </a:r>
            <a:r>
              <a:rPr lang="zh-CN" altLang="en-US" dirty="0"/>
              <a:t>需要继续对</a:t>
            </a:r>
            <a:r>
              <a:rPr lang="en-US" altLang="zh-CN" dirty="0"/>
              <a:t>A2</a:t>
            </a:r>
            <a:r>
              <a:rPr lang="zh-CN" altLang="en-US" dirty="0"/>
              <a:t>和</a:t>
            </a:r>
            <a:r>
              <a:rPr lang="en-US" altLang="zh-CN" dirty="0"/>
              <a:t>B2</a:t>
            </a:r>
            <a:r>
              <a:rPr lang="zh-CN" altLang="en-US" dirty="0"/>
              <a:t>进行比较</a:t>
            </a:r>
            <a:r>
              <a:rPr lang="zh-CN" altLang="en-US" dirty="0" smtClean="0"/>
              <a:t>。依次</a:t>
            </a:r>
            <a:r>
              <a:rPr lang="zh-CN" altLang="en-US" dirty="0"/>
              <a:t>类推，最后一定能给出比较结果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6544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13"/>
          </p:nvPr>
        </p:nvSpPr>
        <p:spPr>
          <a:xfrm>
            <a:off x="782320" y="1016001"/>
            <a:ext cx="10657840" cy="690252"/>
          </a:xfrm>
        </p:spPr>
        <p:txBody>
          <a:bodyPr>
            <a:normAutofit/>
          </a:bodyPr>
          <a:lstStyle/>
          <a:p>
            <a:pPr marL="342900" indent="-342900" algn="just"/>
            <a:r>
              <a:rPr lang="zh-CN" altLang="zh-CN" sz="2400" kern="100" dirty="0">
                <a:cs typeface="Times New Roman" panose="02020603050405020304" pitchFamily="18" charset="0"/>
              </a:rPr>
              <a:t>按照上述比较过程，可以直接写出</a:t>
            </a:r>
            <a:r>
              <a:rPr lang="en-US" altLang="zh-CN" sz="2400" kern="100" dirty="0">
                <a:cs typeface="Times New Roman" panose="02020603050405020304" pitchFamily="18" charset="0"/>
              </a:rPr>
              <a:t>G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cs typeface="Times New Roman" panose="02020603050405020304" pitchFamily="18" charset="0"/>
              </a:rPr>
              <a:t>L</a:t>
            </a:r>
            <a:r>
              <a:rPr lang="zh-CN" altLang="zh-CN" sz="2400" kern="100" dirty="0">
                <a:cs typeface="Times New Roman" panose="02020603050405020304" pitchFamily="18" charset="0"/>
              </a:rPr>
              <a:t>、</a:t>
            </a:r>
            <a:r>
              <a:rPr lang="en-US" altLang="zh-CN" sz="2400" kern="100" dirty="0">
                <a:cs typeface="Times New Roman" panose="02020603050405020304" pitchFamily="18" charset="0"/>
              </a:rPr>
              <a:t>E</a:t>
            </a:r>
            <a:r>
              <a:rPr lang="zh-CN" altLang="zh-CN" sz="2400" kern="100" dirty="0">
                <a:cs typeface="Times New Roman" panose="02020603050405020304" pitchFamily="18" charset="0"/>
              </a:rPr>
              <a:t>的函数表达式</a:t>
            </a:r>
            <a:r>
              <a:rPr lang="zh-CN" altLang="zh-CN" sz="2400" kern="100" dirty="0" smtClean="0">
                <a:cs typeface="Times New Roman" panose="02020603050405020304" pitchFamily="18" charset="0"/>
              </a:rPr>
              <a:t>：</a:t>
            </a:r>
            <a:endParaRPr lang="zh-CN" altLang="en-US" sz="2400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580509" y="4462216"/>
                <a:ext cx="8025572" cy="210224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CN" altLang="zh-CN" sz="2400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𝑮</m:t>
                                </m:r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𝟑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d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d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𝟏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  <m:mr>
                              <m:e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d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d>
                                <m:d>
                                  <m:d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⨀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d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𝟎</m:t>
                                    </m:r>
                                  </m:sub>
                                </m:sSub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      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zh-CN" altLang="zh-CN" sz="2400" i="1" kern="100"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𝑳</m:t>
                                      </m:r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=</m:t>
                                      </m:r>
                                      <m:acc>
                                        <m:accPr>
                                          <m:chr m:val="̅"/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  <m:sSub>
                                        <m:sSub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𝑩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𝟑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+</m:t>
                                      </m:r>
                                      <m:d>
                                        <m:d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⨀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acc>
                                        <m:accPr>
                                          <m:chr m:val="̅"/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  <m:sSub>
                                        <m:sSub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𝑩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  <m:r>
                                        <a:rPr lang="en-US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+</m:t>
                                      </m:r>
                                      <m:d>
                                        <m:d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⨀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𝟑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d>
                                        <m:d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⨀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𝟐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  <m:acc>
                                        <m:accPr>
                                          <m:chr m:val="̅"/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i="1" kern="100"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i="1" kern="100"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𝟏</m:t>
                                              </m:r>
                                            </m:sub>
                                          </m:sSub>
                                        </m:e>
                                      </m:acc>
                                      <m:sSub>
                                        <m:sSubPr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𝑩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i="1" kern="100"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zh-CN" altLang="zh-CN" sz="2400" i="1" kern="100"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altLang="zh-CN" sz="2400" i="1" kern="100"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+</m:t>
                                            </m:r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𝟑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𝟑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𝟐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𝟐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𝟏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𝟏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acc>
                                              <m:accPr>
                                                <m:chr m:val="̅"/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acc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𝟎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acc>
                                            <m:sSub>
                                              <m:sSub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𝑩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𝟎</m:t>
                                                </m:r>
                                              </m:sub>
                                            </m:sSub>
                                            <m:r>
                                              <a:rPr lang="en-US" altLang="zh-CN" sz="2400" i="1" kern="100"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                   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altLang="zh-CN" sz="2400" i="1" kern="100"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𝑬</m:t>
                                            </m:r>
                                            <m:r>
                                              <a:rPr lang="en-US" altLang="zh-CN" sz="2400" i="1" kern="100"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= </m:t>
                                            </m:r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𝟑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𝟑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𝟐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𝟐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𝟏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𝟏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d>
                                              <m:dPr>
                                                <m:ctrlPr>
                                                  <a:rPr lang="zh-CN" altLang="zh-CN" sz="2400" i="1" kern="100">
                                                    <a:latin typeface="Cambria Math"/>
                                                    <a:ea typeface="Cambria Math" panose="02040503050406030204" pitchFamily="18" charset="0"/>
                                                    <a:cs typeface="Times New Roman" panose="02020603050405020304" pitchFamily="18" charset="0"/>
                                                  </a:rPr>
                                                </m:ctrlPr>
                                              </m:dPr>
                                              <m:e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𝑨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𝟎</m:t>
                                                    </m:r>
                                                  </m:sub>
                                                </m:sSub>
                                                <m:r>
                                                  <a:rPr lang="en-US" altLang="zh-CN" sz="2400" i="1" kern="100">
                                                    <a:latin typeface="Cambria Math" panose="02040503050406030204" pitchFamily="18" charset="0"/>
                                                    <a:ea typeface="宋体" panose="02010600030101010101" pitchFamily="2" charset="-122"/>
                                                    <a:cs typeface="Times New Roman" panose="02020603050405020304" pitchFamily="18" charset="0"/>
                                                  </a:rPr>
                                                  <m:t>⨀</m:t>
                                                </m:r>
                                                <m:sSub>
                                                  <m:sSubPr>
                                                    <m:ctrlPr>
                                                      <a:rPr lang="zh-CN" altLang="zh-CN" sz="2400" i="1" kern="100">
                                                        <a:latin typeface="Cambria Math"/>
                                                        <a:ea typeface="Cambria Math" panose="02040503050406030204" pitchFamily="18" charset="0"/>
                                                        <a:cs typeface="Times New Roman" panose="02020603050405020304" pitchFamily="18" charset="0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𝑩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altLang="zh-CN" sz="2400" i="1" kern="100">
                                                        <a:latin typeface="Cambria Math" panose="02040503050406030204" pitchFamily="18" charset="0"/>
                                                        <a:ea typeface="宋体" panose="02010600030101010101" pitchFamily="2" charset="-122"/>
                                                        <a:cs typeface="Times New Roman" panose="02020603050405020304" pitchFamily="18" charset="0"/>
                                                      </a:rPr>
                                                      <m:t>𝟎</m:t>
                                                    </m:r>
                                                  </m:sub>
                                                </m:sSub>
                                              </m:e>
                                            </m:d>
                                            <m:r>
                                              <a:rPr lang="en-US" altLang="zh-CN" sz="2400" i="1" kern="100"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                       </m:t>
                                            </m:r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0509" y="4462216"/>
                <a:ext cx="8025572" cy="2102242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110372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7514578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68036" y="1150792"/>
            <a:ext cx="1097280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常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集成数值比较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：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种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典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值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器：有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682/683/684/685/686/687/68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信号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及输出方式各有差别，没有扩展功能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典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值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器：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能输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比较结果，并具有级联扩展功能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114373"/>
              </p:ext>
            </p:extLst>
          </p:nvPr>
        </p:nvGraphicFramePr>
        <p:xfrm>
          <a:off x="3385704" y="3489390"/>
          <a:ext cx="4142509" cy="2565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65" name="Visio" r:id="rId4" imgW="2303964" imgH="1419390" progId="Visio.Drawing.11">
                  <p:embed/>
                </p:oleObj>
              </mc:Choice>
              <mc:Fallback>
                <p:oleObj name="Visio" r:id="rId4" imgW="2303964" imgH="141939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5704" y="3489390"/>
                        <a:ext cx="4142509" cy="2565499"/>
                      </a:xfrm>
                      <a:prstGeom prst="rect">
                        <a:avLst/>
                      </a:prstGeom>
                      <a:solidFill>
                        <a:schemeClr val="accent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4075447" y="6169189"/>
            <a:ext cx="310640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图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50  74LS85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引脚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32769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293197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68036" y="969817"/>
            <a:ext cx="10972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联，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数值比较器扩展成大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数值比较器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了三个低位芯片的比较结果级联输入信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位芯片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比较结果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低位芯片的比较结果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低位芯片的比较结果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=B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比较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应取决于低位芯片的比较结果，即取决于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6468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322073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49854772"/>
              </p:ext>
            </p:extLst>
          </p:nvPr>
        </p:nvGraphicFramePr>
        <p:xfrm>
          <a:off x="945630" y="1099739"/>
          <a:ext cx="8760344" cy="554871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1088982">
                  <a:extLst>
                    <a:ext uri="{9D8B030D-6E8A-4147-A177-3AD203B41FA5}">
                      <a16:colId xmlns="" xmlns:a16="http://schemas.microsoft.com/office/drawing/2014/main" val="2187058970"/>
                    </a:ext>
                  </a:extLst>
                </a:gridCol>
                <a:gridCol w="1058410">
                  <a:extLst>
                    <a:ext uri="{9D8B030D-6E8A-4147-A177-3AD203B41FA5}">
                      <a16:colId xmlns="" xmlns:a16="http://schemas.microsoft.com/office/drawing/2014/main" val="1523162609"/>
                    </a:ext>
                  </a:extLst>
                </a:gridCol>
                <a:gridCol w="1045760">
                  <a:extLst>
                    <a:ext uri="{9D8B030D-6E8A-4147-A177-3AD203B41FA5}">
                      <a16:colId xmlns="" xmlns:a16="http://schemas.microsoft.com/office/drawing/2014/main" val="3292288431"/>
                    </a:ext>
                  </a:extLst>
                </a:gridCol>
                <a:gridCol w="937178">
                  <a:extLst>
                    <a:ext uri="{9D8B030D-6E8A-4147-A177-3AD203B41FA5}">
                      <a16:colId xmlns="" xmlns:a16="http://schemas.microsoft.com/office/drawing/2014/main" val="875625994"/>
                    </a:ext>
                  </a:extLst>
                </a:gridCol>
                <a:gridCol w="729501">
                  <a:extLst>
                    <a:ext uri="{9D8B030D-6E8A-4147-A177-3AD203B41FA5}">
                      <a16:colId xmlns="" xmlns:a16="http://schemas.microsoft.com/office/drawing/2014/main" val="1203390539"/>
                    </a:ext>
                  </a:extLst>
                </a:gridCol>
                <a:gridCol w="729501">
                  <a:extLst>
                    <a:ext uri="{9D8B030D-6E8A-4147-A177-3AD203B41FA5}">
                      <a16:colId xmlns="" xmlns:a16="http://schemas.microsoft.com/office/drawing/2014/main" val="109422132"/>
                    </a:ext>
                  </a:extLst>
                </a:gridCol>
                <a:gridCol w="729501">
                  <a:extLst>
                    <a:ext uri="{9D8B030D-6E8A-4147-A177-3AD203B41FA5}">
                      <a16:colId xmlns="" xmlns:a16="http://schemas.microsoft.com/office/drawing/2014/main" val="1418228135"/>
                    </a:ext>
                  </a:extLst>
                </a:gridCol>
                <a:gridCol w="813837">
                  <a:extLst>
                    <a:ext uri="{9D8B030D-6E8A-4147-A177-3AD203B41FA5}">
                      <a16:colId xmlns="" xmlns:a16="http://schemas.microsoft.com/office/drawing/2014/main" val="2407741139"/>
                    </a:ext>
                  </a:extLst>
                </a:gridCol>
                <a:gridCol w="813837">
                  <a:extLst>
                    <a:ext uri="{9D8B030D-6E8A-4147-A177-3AD203B41FA5}">
                      <a16:colId xmlns="" xmlns:a16="http://schemas.microsoft.com/office/drawing/2014/main" val="134714079"/>
                    </a:ext>
                  </a:extLst>
                </a:gridCol>
                <a:gridCol w="813837">
                  <a:extLst>
                    <a:ext uri="{9D8B030D-6E8A-4147-A177-3AD203B41FA5}">
                      <a16:colId xmlns="" xmlns:a16="http://schemas.microsoft.com/office/drawing/2014/main" val="1859482132"/>
                    </a:ext>
                  </a:extLst>
                </a:gridCol>
              </a:tblGrid>
              <a:tr h="428434"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比较器输入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级联输入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618032553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 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=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O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zh-CN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429736623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839380149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387966436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50154731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460453651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008318111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855435989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＞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289437053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＜</a:t>
                      </a: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4261325895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174932117"/>
                  </a:ext>
                </a:extLst>
              </a:tr>
              <a:tr h="42843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994442599"/>
                  </a:ext>
                </a:extLst>
              </a:tr>
              <a:tr h="40750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=B</a:t>
                      </a:r>
                      <a:r>
                        <a:rPr lang="en-US" sz="2000" b="1" kern="100" baseline="-250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223184124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9896475" y="2830512"/>
            <a:ext cx="1571625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值比较器的功能真值表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305858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0514" y="1127677"/>
            <a:ext cx="1097280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法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最基本的算术运算电路，其功能是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现二进制数的加法运算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器不可或缺的基本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部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计算机的加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减、乘、除等算术运算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都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离不开加法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。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3236853" y="3010377"/>
            <a:ext cx="4991100" cy="26015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、半加器和全加器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、串行进位加法器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5" action="ppaction://hlinksldjump"/>
              </a:rPr>
              <a:t>3</a:t>
            </a:r>
            <a:r>
              <a:rPr lang="zh-CN" altLang="en-US" sz="28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hlinkClick r:id="rId5" action="ppaction://hlinksldjump"/>
              </a:rPr>
              <a:t>、先行进位加法器</a:t>
            </a:r>
            <a:endParaRPr lang="en-US" altLang="zh-CN" sz="28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、加法器的应用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3880296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350949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多位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568036" y="1131742"/>
                <a:ext cx="10972800" cy="377090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函数更改为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defTabSz="540000"/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𝑶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&gt;</m:t>
                                  </m:r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𝟑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𝟐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𝟏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                                              </m:t>
                              </m:r>
                            </m:e>
                          </m:mr>
                          <m:mr>
                            <m:e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</m:t>
                              </m:r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𝟎</m:t>
                                  </m:r>
                                </m:sub>
                              </m:sSub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d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⨀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𝑩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d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sSub>
                                <m:sSubPr>
                                  <m:ctrlPr>
                                    <a:rPr lang="zh-CN" altLang="zh-CN" sz="2400" b="1" i="1" kern="100" smtClean="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𝑨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&gt;</m:t>
                                  </m:r>
                                  <m:r>
                                    <a:rPr lang="en-US" altLang="zh-CN" sz="2400" b="1" i="1" kern="100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𝑩</m:t>
                                  </m:r>
                                </m:sub>
                              </m:sSub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𝑶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𝑨</m:t>
                                        </m:r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&lt;</m:t>
                                        </m:r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=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𝟑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𝟑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⨀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𝑩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𝟑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d>
                                      <m:d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𝟑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⨀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𝑩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𝟑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d>
                                      <m:d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⨀</m:t>
                                        </m:r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𝑩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𝟐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b="1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𝑨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b="1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𝟏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sSub>
                                      <m:sSubPr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𝑩</m:t>
                                        </m:r>
                                      </m:e>
                                      <m:sub>
                                        <m:r>
                                          <a:rPr lang="en-US" altLang="zh-CN" sz="2400" b="1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  <m:r>
                                      <a:rPr lang="en-US" altLang="zh-CN" sz="2400" b="1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+                                              </m:t>
                                    </m:r>
                                  </m:e>
                                </m:mr>
                                <m:mr>
                                  <m:e>
                                    <m:m>
                                      <m:mPr>
                                        <m:mcs>
                                          <m:mc>
                                            <m:mcPr>
                                              <m:count m:val="1"/>
                                              <m:mcJc m:val="center"/>
                                            </m:mcPr>
                                          </m:mc>
                                        </m:mcs>
                                        <m:ctrlPr>
                                          <a:rPr lang="zh-CN" altLang="zh-CN" sz="2400" b="1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mPr>
                                      <m:m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       </m:t>
                                          </m:r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acc>
                                            <m:accPr>
                                              <m:chr m:val="̅"/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</m:e>
                                          </m:acc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𝟎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+</m:t>
                                          </m:r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∙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 smtClean="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𝑰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&lt;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sub>
                                          </m:sSub>
                                        </m:e>
                                      </m:mr>
                                      <m:mr>
                                        <m:e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𝑶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= </m:t>
                                          </m:r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𝟑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𝟐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𝟏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d>
                                            <m:dPr>
                                              <m:ctrlPr>
                                                <a:rPr lang="zh-CN" altLang="zh-CN" sz="2400" b="1" i="1" kern="100"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𝑨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altLang="zh-CN" sz="2400" b="1" i="1" kern="100"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⨀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zh-CN" altLang="zh-CN" sz="2400" b="1" i="1" kern="100">
                                                      <a:effectLst/>
                                                      <a:latin typeface="Cambria Math"/>
                                                      <a:ea typeface="Cambria Math" panose="02040503050406030204" pitchFamily="18" charset="0"/>
                                                      <a:cs typeface="Times New Roman" panose="020206030504050203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𝑩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altLang="zh-CN" sz="2400" b="1" i="1" kern="100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宋体" panose="02010600030101010101" pitchFamily="2" charset="-122"/>
                                                      <a:cs typeface="Times New Roman" panose="02020603050405020304" pitchFamily="18" charset="0"/>
                                                    </a:rPr>
                                                    <m:t>𝟎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∙</m:t>
                                          </m:r>
                                          <m:sSub>
                                            <m:sSubPr>
                                              <m:ctrlPr>
                                                <a:rPr lang="zh-CN" altLang="zh-CN" sz="2400" b="1" i="1" kern="100" smtClean="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/>
                                                  <a:ea typeface="Cambria Math" panose="02040503050406030204" pitchFamily="18" charset="0"/>
                                                  <a:cs typeface="Times New Roman" panose="020206030504050203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𝑰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𝑨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=</m:t>
                                              </m:r>
                                              <m:r>
                                                <a:rPr lang="en-US" altLang="zh-CN" sz="2400" b="1" i="1" kern="100">
                                                  <a:solidFill>
                                                    <a:srgbClr val="FF0000"/>
                                                  </a:solidFill>
                                                  <a:effectLst/>
                                                  <a:latin typeface="Cambria Math" panose="02040503050406030204" pitchFamily="18" charset="0"/>
                                                  <a:ea typeface="宋体" panose="02010600030101010101" pitchFamily="2" charset="-122"/>
                                                  <a:cs typeface="Times New Roman" panose="02020603050405020304" pitchFamily="18" charset="0"/>
                                                </a:rPr>
                                                <m:t>𝑩</m:t>
                                              </m:r>
                                            </m:sub>
                                          </m:s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                                                            </m:t>
                                          </m:r>
                                        </m:e>
                                      </m:mr>
                                    </m:m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在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没有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更低位参与比较时，芯片的级联输入端应置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？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036" y="1131742"/>
                <a:ext cx="10972800" cy="3770904"/>
              </a:xfrm>
              <a:prstGeom prst="rect">
                <a:avLst/>
              </a:prstGeom>
              <a:blipFill rotWithShape="1">
                <a:blip r:embed="rId3"/>
                <a:stretch>
                  <a:fillRect l="-722" r="-3667" b="-11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矩形 16"/>
          <p:cNvSpPr/>
          <p:nvPr/>
        </p:nvSpPr>
        <p:spPr>
          <a:xfrm>
            <a:off x="568036" y="4971227"/>
            <a:ext cx="7864993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algn="just" defTabSz="540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＞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＜</a:t>
            </a:r>
            <a:r>
              <a:rPr lang="en-US" altLang="zh-CN" sz="2400" b="1" kern="10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0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=B</a:t>
            </a:r>
            <a:r>
              <a:rPr lang="en-US" altLang="zh-CN" sz="2400" b="1" kern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</a:p>
          <a:p>
            <a:pPr marL="342900" lvl="0" indent="-342900" algn="just" defTabSz="5400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以便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两数相等时，产生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 = B</a:t>
            </a: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比较结果。</a:t>
            </a:r>
          </a:p>
        </p:txBody>
      </p:sp>
      <p:pic>
        <p:nvPicPr>
          <p:cNvPr id="19" name="图片 18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28143" y="616851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5020684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7235446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68036" y="969817"/>
            <a:ext cx="10972800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数值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比较器的应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别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合有数值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的场合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2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值比较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完成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9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逻辑血型配对指示器：输血前，必须检测供血者和受血者的血型，相配才允许输血。如果允许输血，则绿色指示灯亮，否则红色指示灯亮。下面三种情况可以输血：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	供血者和受血者血型相同；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	供血者的血型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；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	受血者的血型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型；</a:t>
            </a:r>
          </a:p>
        </p:txBody>
      </p:sp>
    </p:spTree>
    <p:extLst>
      <p:ext uri="{BB962C8B-B14F-4D97-AF65-F5344CB8AC3E}">
        <p14:creationId xmlns:p14="http://schemas.microsoft.com/office/powerpoint/2010/main" val="1332136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766858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值比较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83590" y="1107042"/>
                <a:ext cx="11127840" cy="507946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仍旧按照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9】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方法定义输入、输出变量：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变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Y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供血者的血型编码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Q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受血者的血型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血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血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B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血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血；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变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红色指示灯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表示血型不匹配；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血型可匹配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绿色指示灯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表示血型匹配；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血型不匹配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题目中所述，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R=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zh-CN" sz="2400" b="1" i="1" smtClean="0"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b="1" i="1"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G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而下面三种情况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Y=PQ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XY=1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PQ=1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3590" y="1107042"/>
                <a:ext cx="11127840" cy="5079467"/>
              </a:xfrm>
              <a:prstGeom prst="rect">
                <a:avLst/>
              </a:prstGeom>
              <a:blipFill rotWithShape="1">
                <a:blip r:embed="rId3"/>
                <a:stretch>
                  <a:fillRect l="-712" b="-6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97697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581955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值比较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1912195"/>
              </p:ext>
            </p:extLst>
          </p:nvPr>
        </p:nvGraphicFramePr>
        <p:xfrm>
          <a:off x="2375447" y="2218201"/>
          <a:ext cx="7841292" cy="44893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84" name="Visio" r:id="rId4" imgW="3938808" imgH="2251800" progId="Visio.Drawing.11">
                  <p:embed/>
                </p:oleObj>
              </mc:Choice>
              <mc:Fallback>
                <p:oleObj name="Visio" r:id="rId4" imgW="3938808" imgH="22518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5447" y="2218201"/>
                        <a:ext cx="7841292" cy="448931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435427" y="1017872"/>
            <a:ext cx="11074401" cy="11350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Y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Q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行相等比较，产生条件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逻辑门产生条件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92855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58957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值比较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695325" y="1025241"/>
            <a:ext cx="1033462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23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数值比较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数值比较器。</a:t>
            </a:r>
          </a:p>
          <a:p>
            <a:pPr defTabSz="540000">
              <a:lnSpc>
                <a:spcPct val="150000"/>
              </a:lnSpc>
              <a:buClr>
                <a:srgbClr val="3859CD"/>
              </a:buClr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两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片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85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级联扩展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数据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~B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比较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结果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3235979"/>
              </p:ext>
            </p:extLst>
          </p:nvPr>
        </p:nvGraphicFramePr>
        <p:xfrm>
          <a:off x="767548" y="3420524"/>
          <a:ext cx="10485530" cy="3119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81" name="Visio" r:id="rId4" imgW="5246950" imgH="1560216" progId="Visio.Drawing.11">
                  <p:embed/>
                </p:oleObj>
              </mc:Choice>
              <mc:Fallback>
                <p:oleObj name="Visio" r:id="rId4" imgW="5246950" imgH="15602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548" y="3420524"/>
                        <a:ext cx="10485530" cy="311997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1981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2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504953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值比较器  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值比较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638175" y="1025241"/>
            <a:ext cx="10925175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过程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≠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比较器的比较结果由高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决定，芯片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比较结果不产生影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比较器的比较结果由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决定，比较结果从芯片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送入芯片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＜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完全相等时，比较结果由芯片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级联输入端决定，又因为芯片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级联输入是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0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最终比较结果就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=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pic>
        <p:nvPicPr>
          <p:cNvPr id="8" name="图片 7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48176" y="6068400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290026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600075" y="1025241"/>
            <a:ext cx="11162434" cy="5810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器：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一组二值电信号变成对应的二进制代码的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电路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文本框 19"/>
          <p:cNvSpPr txBox="1"/>
          <p:nvPr/>
        </p:nvSpPr>
        <p:spPr>
          <a:xfrm>
            <a:off x="3266274" y="2561339"/>
            <a:ext cx="427030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、二进制编码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2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、优先编码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3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、编码器的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070" y="621263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6980232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7" name="文本框 19"/>
          <p:cNvSpPr txBox="1"/>
          <p:nvPr/>
        </p:nvSpPr>
        <p:spPr>
          <a:xfrm>
            <a:off x="600074" y="1156051"/>
            <a:ext cx="1101761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二进制编码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普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意义上的编码器其实就是二进制编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代码对输入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电信号进行编码，又称为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编码器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</a:t>
            </a:r>
            <a:endParaRPr lang="en-US" altLang="zh-CN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输出信号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编码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157116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编码</a:t>
            </a:r>
            <a:r>
              <a:rPr lang="zh-CN" altLang="en-US" dirty="0" smtClean="0">
                <a:solidFill>
                  <a:srgbClr val="FF0000"/>
                </a:solidFill>
              </a:rPr>
              <a:t>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9119939"/>
              </p:ext>
            </p:extLst>
          </p:nvPr>
        </p:nvGraphicFramePr>
        <p:xfrm>
          <a:off x="644715" y="2730868"/>
          <a:ext cx="3563835" cy="31311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904" name="Visio" r:id="rId4" imgW="1881206" imgH="1654830" progId="Visio.Drawing.11">
                  <p:embed/>
                </p:oleObj>
              </mc:Choice>
              <mc:Fallback>
                <p:oleObj name="Visio" r:id="rId4" imgW="1881206" imgH="165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715" y="2730868"/>
                        <a:ext cx="3563835" cy="3131127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808344" y="5983615"/>
            <a:ext cx="316689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器逻辑框图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8" name="表格 1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33937694"/>
              </p:ext>
            </p:extLst>
          </p:nvPr>
        </p:nvGraphicFramePr>
        <p:xfrm>
          <a:off x="5100422" y="2872538"/>
          <a:ext cx="6410842" cy="385222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82119">
                  <a:extLst>
                    <a:ext uri="{9D8B030D-6E8A-4147-A177-3AD203B41FA5}">
                      <a16:colId xmlns="" xmlns:a16="http://schemas.microsoft.com/office/drawing/2014/main" val="921681851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782118912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1622277327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3848115123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1214735309"/>
                    </a:ext>
                  </a:extLst>
                </a:gridCol>
                <a:gridCol w="582119">
                  <a:extLst>
                    <a:ext uri="{9D8B030D-6E8A-4147-A177-3AD203B41FA5}">
                      <a16:colId xmlns="" xmlns:a16="http://schemas.microsoft.com/office/drawing/2014/main" val="3840321891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308425934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3550642863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1894295086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4217167500"/>
                    </a:ext>
                  </a:extLst>
                </a:gridCol>
                <a:gridCol w="582956">
                  <a:extLst>
                    <a:ext uri="{9D8B030D-6E8A-4147-A177-3AD203B41FA5}">
                      <a16:colId xmlns="" xmlns:a16="http://schemas.microsoft.com/office/drawing/2014/main" val="539351555"/>
                    </a:ext>
                  </a:extLst>
                </a:gridCol>
              </a:tblGrid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69829424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16263931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2316400598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3584835994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1784211693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2812625154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344494005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2194072444"/>
                  </a:ext>
                </a:extLst>
              </a:tr>
              <a:tr h="385222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195056687"/>
                  </a:ext>
                </a:extLst>
              </a:tr>
              <a:tr h="385222">
                <a:tc gridSpan="8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其他输入组合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0329" marR="90329" marT="0" marB="0" anchor="ctr"/>
                </a:tc>
                <a:extLst>
                  <a:ext uri="{0D108BD9-81ED-4DB2-BD59-A6C34878D82A}">
                    <a16:rowId xmlns="" xmlns:a16="http://schemas.microsoft.com/office/drawing/2014/main" val="1868784245"/>
                  </a:ext>
                </a:extLst>
              </a:tr>
            </a:tbl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6694297" y="2260428"/>
            <a:ext cx="3171598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en-US" altLang="zh-CN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器真值表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712269" y="1072309"/>
            <a:ext cx="10708305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器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待编码的二值信号，高电平有效；输出有三个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对有效输入信号的编码输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9466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628650" y="1025241"/>
            <a:ext cx="11133859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待编码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取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即前述的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独热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意味着任何时间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入信号中只有一个信号是有效的，其他信号都无效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中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并未列出所有输入信号组合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因为其他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入组合均不允许出现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入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合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种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效的输入组合：剩余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56-8=24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种，至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两个信号同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约束条件（不允许出现的）用函数表示，即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269240" algn="just">
              <a:lnSpc>
                <a:spcPct val="150000"/>
              </a:lnSpc>
              <a:spcAft>
                <a:spcPts val="0"/>
              </a:spcAft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       I</a:t>
            </a:r>
            <a:r>
              <a:rPr lang="en-US" altLang="zh-CN" sz="2400" b="1" kern="1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·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400" b="1" kern="100" baseline="-250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=0 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≠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j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约束条件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   </a:t>
            </a:r>
            <a:endParaRPr lang="zh-CN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0829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00514" y="1127677"/>
            <a:ext cx="10972800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半加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全加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半加器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lf Adder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参与加法运算的数据只有输入的两个二进制数位，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考虑相邻低位向本位的进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产生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是加法运算的和与向高位的进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又称为本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加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加器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输入变量有两个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位参加加法运算的二进制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变量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也有两个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运算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生的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向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位的进位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O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</a:t>
            </a: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64117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706655" y="3054689"/>
            <a:ext cx="6406414" cy="2243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式中，未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输入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表明编码器对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编码是默认编码，即：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处于无效状态时，无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有效，编码器输出的就是对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编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00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69123"/>
              </p:ext>
            </p:extLst>
          </p:nvPr>
        </p:nvGraphicFramePr>
        <p:xfrm>
          <a:off x="7387033" y="2712190"/>
          <a:ext cx="4311280" cy="32388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022" name="Visio" r:id="rId4" imgW="2204555" imgH="1654830" progId="Visio.Drawing.11">
                  <p:embed/>
                </p:oleObj>
              </mc:Choice>
              <mc:Fallback>
                <p:oleObj name="Visio" r:id="rId4" imgW="2204555" imgH="165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7033" y="2712190"/>
                        <a:ext cx="4311280" cy="323889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070" y="621263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2" name="矩形 1"/>
          <p:cNvSpPr/>
          <p:nvPr/>
        </p:nvSpPr>
        <p:spPr>
          <a:xfrm>
            <a:off x="629652" y="1069706"/>
            <a:ext cx="973675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此类推，所有的与项都可以用约束项化简，最后得</a:t>
            </a:r>
            <a:r>
              <a:rPr lang="zh-CN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584231" y="1716037"/>
                <a:ext cx="3913798" cy="11444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𝟒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 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 +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𝟕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𝟐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 +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𝟔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 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𝟕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𝒀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𝟎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𝟏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 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𝟑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𝟓</m:t>
                                  </m:r>
                                </m:sub>
                              </m:sSub>
                              <m:r>
                                <a:rPr lang="en-US" altLang="zh-CN" sz="2400" b="1" i="1">
                                  <a:latin typeface="Cambria Math"/>
                                </a:rPr>
                                <m:t>+ </m:t>
                              </m:r>
                              <m:sSub>
                                <m:sSubPr>
                                  <m:ctrlPr>
                                    <a:rPr lang="zh-CN" altLang="zh-CN" sz="2400" b="1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𝑰</m:t>
                                  </m:r>
                                </m:e>
                                <m: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𝟕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dirty="0"/>
                  <a:t> 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84231" y="1716037"/>
                <a:ext cx="3913798" cy="1144416"/>
              </a:xfrm>
              <a:prstGeom prst="rect">
                <a:avLst/>
              </a:prstGeom>
              <a:blipFill rotWithShape="1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8016940" y="2103578"/>
            <a:ext cx="351412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编码器电路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8904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23875" y="1025241"/>
            <a:ext cx="11191875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优先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码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编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器中，有约束条件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何时刻只允许一个输入信号有效，不允许同时有效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控制上要求很高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上很难做到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编码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允许某一时刻有多个输入信号同时有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同时，优先编码器对输入信号规定了不同的优先等级，当多个输入信号同时有效时，它能够根据事先安排好的优先顺序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输出优先级最高的有效输入信号的编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集成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14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优先级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器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3593958"/>
              </p:ext>
            </p:extLst>
          </p:nvPr>
        </p:nvGraphicFramePr>
        <p:xfrm>
          <a:off x="7488482" y="4418715"/>
          <a:ext cx="3650956" cy="23438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333" name="Visio" r:id="rId4" imgW="2303964" imgH="1476090" progId="Visio.Drawing.11">
                  <p:embed/>
                </p:oleObj>
              </mc:Choice>
              <mc:Fallback>
                <p:oleObj name="Visio" r:id="rId4" imgW="2303964" imgH="1476090" progId="Visio.Drawing.11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8482" y="4418715"/>
                        <a:ext cx="3650956" cy="234387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699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</a:t>
            </a:r>
            <a:r>
              <a:rPr lang="zh-CN" altLang="en-US" dirty="0" smtClean="0">
                <a:solidFill>
                  <a:srgbClr val="FF0000"/>
                </a:solidFill>
              </a:rPr>
              <a:t>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6" name="表格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76794278"/>
                  </p:ext>
                </p:extLst>
              </p:nvPr>
            </p:nvGraphicFramePr>
            <p:xfrm>
              <a:off x="169252" y="1064480"/>
              <a:ext cx="8329937" cy="5488725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59569">
                      <a:extLst>
                        <a:ext uri="{9D8B030D-6E8A-4147-A177-3AD203B41FA5}">
                          <a16:colId xmlns="" xmlns:a16="http://schemas.microsoft.com/office/drawing/2014/main" val="635658549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2531944850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3386202814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2308401578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146661931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1866929970"/>
                        </a:ext>
                      </a:extLst>
                    </a:gridCol>
                    <a:gridCol w="460564">
                      <a:extLst>
                        <a:ext uri="{9D8B030D-6E8A-4147-A177-3AD203B41FA5}">
                          <a16:colId xmlns="" xmlns:a16="http://schemas.microsoft.com/office/drawing/2014/main" val="537203153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2048488658"/>
                        </a:ext>
                      </a:extLst>
                    </a:gridCol>
                    <a:gridCol w="421768">
                      <a:extLst>
                        <a:ext uri="{9D8B030D-6E8A-4147-A177-3AD203B41FA5}">
                          <a16:colId xmlns="" xmlns:a16="http://schemas.microsoft.com/office/drawing/2014/main" val="3220041259"/>
                        </a:ext>
                      </a:extLst>
                    </a:gridCol>
                    <a:gridCol w="497370">
                      <a:extLst>
                        <a:ext uri="{9D8B030D-6E8A-4147-A177-3AD203B41FA5}">
                          <a16:colId xmlns="" xmlns:a16="http://schemas.microsoft.com/office/drawing/2014/main" val="2950196504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2850516687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360665266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val="637194910"/>
                        </a:ext>
                      </a:extLst>
                    </a:gridCol>
                    <a:gridCol w="460564">
                      <a:extLst>
                        <a:ext uri="{9D8B030D-6E8A-4147-A177-3AD203B41FA5}">
                          <a16:colId xmlns="" xmlns:a16="http://schemas.microsoft.com/office/drawing/2014/main" val="2193637821"/>
                        </a:ext>
                      </a:extLst>
                    </a:gridCol>
                    <a:gridCol w="1893981">
                      <a:extLst>
                        <a:ext uri="{9D8B030D-6E8A-4147-A177-3AD203B41FA5}">
                          <a16:colId xmlns="" xmlns:a16="http://schemas.microsoft.com/office/drawing/2014/main" val="51500574"/>
                        </a:ext>
                      </a:extLst>
                    </a:gridCol>
                  </a:tblGrid>
                  <a:tr h="437715">
                    <a:tc gridSpan="9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信号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5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信号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669799725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𝐄𝐈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𝐈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𝐆𝐒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𝐄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851137108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9576710"/>
                      </a:ext>
                    </a:extLst>
                  </a:tr>
                  <a:tr h="6738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无输入，级联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479082967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𝟕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223068214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𝟔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869463066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𝟓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4214408233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779936659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924704089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4186189682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61037673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20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20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2000" b="1" kern="100">
                                          <a:effectLst/>
                                          <a:latin typeface="Cambria Math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6006985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6" name="表格 2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76794278"/>
                  </p:ext>
                </p:extLst>
              </p:nvPr>
            </p:nvGraphicFramePr>
            <p:xfrm>
              <a:off x="169252" y="1064480"/>
              <a:ext cx="8329937" cy="5488725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35658549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31944850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86202814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308401578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6661931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866929970"/>
                        </a:ext>
                      </a:extLst>
                    </a:gridCol>
                    <a:gridCol w="46056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537203153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48488658"/>
                        </a:ext>
                      </a:extLst>
                    </a:gridCol>
                    <a:gridCol w="42176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220041259"/>
                        </a:ext>
                      </a:extLst>
                    </a:gridCol>
                    <a:gridCol w="49737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50196504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850516687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60665266"/>
                        </a:ext>
                      </a:extLst>
                    </a:gridCol>
                    <a:gridCol w="45956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37194910"/>
                        </a:ext>
                      </a:extLst>
                    </a:gridCol>
                    <a:gridCol w="46056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193637821"/>
                        </a:ext>
                      </a:extLst>
                    </a:gridCol>
                    <a:gridCol w="189398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51500574"/>
                        </a:ext>
                      </a:extLst>
                    </a:gridCol>
                  </a:tblGrid>
                  <a:tr h="437715">
                    <a:tc gridSpan="9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信号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5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信号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669799725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1333" t="-112500" r="-1722667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100000" t="-112500" r="-1600000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202667" t="-112500" r="-1521333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302667" t="-112500" r="-1421333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397368" t="-112500" r="-1302632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504000" t="-112500" r="-1220000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596053" t="-112500" r="-1103947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705333" t="-112500" r="-1018667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875362" t="-112500" r="-1007246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820732" t="-112500" r="-747561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1006667" t="-112500" r="-717333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1092105" t="-112500" r="-607895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blipFill rotWithShape="1">
                          <a:blip r:embed="rId6"/>
                          <a:stretch>
                            <a:fillRect l="-1208000" t="-112500" r="-516000" b="-106527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6"/>
                          <a:stretch>
                            <a:fillRect l="-1308000" t="-112500" r="-416000" b="-1065278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51137108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9576710"/>
                      </a:ext>
                    </a:extLst>
                  </a:tr>
                  <a:tr h="67386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无输入，级联输出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479082967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465278" r="-322" b="-7125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23068214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573239" r="-322" b="-6225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69463066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663889" r="-322" b="-5138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14408233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763889" r="-322" b="-4138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79936659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863889" r="-322" b="-3138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924704089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977465" r="-322" b="-2183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186189682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1062500" r="-322" b="-1152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61037673"/>
                      </a:ext>
                    </a:extLst>
                  </a:tr>
                  <a:tr h="43771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7406" marR="107406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7406" marR="107406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39550" t="-1162500" r="-322" b="-1527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600698515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5308146"/>
              </p:ext>
            </p:extLst>
          </p:nvPr>
        </p:nvGraphicFramePr>
        <p:xfrm>
          <a:off x="8677275" y="3937000"/>
          <a:ext cx="3311525" cy="210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66" name="Visio" r:id="rId7" imgW="1674014" imgH="1059750" progId="Visio.Drawing.11">
                  <p:embed/>
                </p:oleObj>
              </mc:Choice>
              <mc:Fallback>
                <p:oleObj name="Visio" r:id="rId7" imgW="1674014" imgH="105975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7275" y="3937000"/>
                        <a:ext cx="3311525" cy="210185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05256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88206" y="1107118"/>
                <a:ext cx="10806545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4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上节所述的普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编码器有以下不同之处：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待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输入信号和编码输出信号均是低电平有效。</a:t>
                </a: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某个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待编码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为低电平时，表明该信号有输入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个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待编码输入信号对应的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也为反码，并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反码形式输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譬如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编码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1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反码，也就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输入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编码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1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反码，也就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依此类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8206" y="1107118"/>
                <a:ext cx="10806545" cy="3416320"/>
              </a:xfrm>
              <a:prstGeom prst="rect">
                <a:avLst/>
              </a:prstGeom>
              <a:blipFill rotWithShape="1">
                <a:blip r:embed="rId3"/>
                <a:stretch>
                  <a:fillRect l="-790" r="-2820" b="-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7202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17"/>
              <p:cNvSpPr txBox="1"/>
              <p:nvPr/>
            </p:nvSpPr>
            <p:spPr>
              <a:xfrm>
                <a:off x="781049" y="1121810"/>
                <a:ext cx="10806545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	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待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输入信号允许多个信号同时有效，并规定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了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固定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先级。</a:t>
                </a: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如果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使能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I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效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当多个待编码输入信号同时有效时，则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其中优先级最高的输入信号的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先级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譬如：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I</m:t>
                        </m:r>
                      </m:e>
                    </m:acc>
                  </m:oMath>
                </a14:m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他输入信号均为高电平时，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e>
                    </m:acc>
                    <m:r>
                      <a:rPr lang="zh-CN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sub>
                        </m:sSub>
                      </m:e>
                    </m:acc>
                    <m:r>
                      <a:rPr lang="zh-CN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、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先级最高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21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049" y="1121810"/>
                <a:ext cx="10806545" cy="3416320"/>
              </a:xfrm>
              <a:prstGeom prst="rect">
                <a:avLst/>
              </a:prstGeom>
              <a:blipFill rotWithShape="1">
                <a:blip r:embed="rId3"/>
                <a:stretch>
                  <a:fillRect l="-733" b="-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136864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638176" y="1061027"/>
                <a:ext cx="10896600" cy="468359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有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门控及使能信号，便于级联扩展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4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三个门控及使能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一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入，两个输出，均为低电平有效：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输入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能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𝐄𝐈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的选通信号（避免发生险象），只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𝐄𝐈</m:t>
                        </m:r>
                      </m:e>
                    </m:acc>
                  </m:oMath>
                </a14:m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才对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𝐈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𝐈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，否则编码器禁止工作，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效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1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同时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𝐆𝐒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𝐄𝐎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均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效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函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达式：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540385" indent="266700" algn="just">
                  <a:spcAft>
                    <a:spcPts val="0"/>
                  </a:spcAft>
                </a:pP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𝑬𝑰</m:t>
                                  </m:r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𝟒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𝟓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+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𝟔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𝟕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)</m:t>
                                  </m:r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          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𝑬𝑰</m:t>
                                  </m:r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(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𝟒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𝟓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𝟒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𝟓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+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𝟔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𝟕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)</m:t>
                                  </m:r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       </m:t>
                              </m:r>
                            </m:e>
                          </m:mr>
                          <m:m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sz="2400" b="1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𝑬𝑰</m:t>
                              </m:r>
                              <m:d>
                                <m:dPr>
                                  <m:ctrlPr>
                                    <a:rPr lang="zh-CN" altLang="zh-CN" sz="2400" b="1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𝟒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𝟔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𝟒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𝟔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𝟓</m:t>
                                      </m:r>
                                    </m:sub>
                                  </m:sSub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 kern="100">
                                              <a:effectLst/>
                                              <a:latin typeface="Cambria Math"/>
                                              <a:ea typeface="Cambria Math" panose="02040503050406030204" pitchFamily="18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𝑰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 kern="100">
                                              <a:effectLst/>
                                              <a:latin typeface="Cambria Math" panose="02040503050406030204" pitchFamily="18" charset="0"/>
                                              <a:ea typeface="宋体" panose="02010600030101010101" pitchFamily="2" charset="-122"/>
                                              <a:cs typeface="Times New Roman" panose="02020603050405020304" pitchFamily="18" charset="0"/>
                                            </a:rPr>
                                            <m:t>𝟔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+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𝑰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𝟕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176" y="1061027"/>
                <a:ext cx="10896600" cy="4683590"/>
              </a:xfrm>
              <a:prstGeom prst="rect">
                <a:avLst/>
              </a:prstGeom>
              <a:blipFill rotWithShape="1">
                <a:blip r:embed="rId3"/>
                <a:stretch>
                  <a:fillRect l="-7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317878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761998" y="1101721"/>
                <a:ext cx="10820401" cy="460241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输出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能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O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作低优先级芯片的输入使能信号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I</m:t>
                        </m:r>
                      </m:e>
                    </m:acc>
                  </m:oMath>
                </a14:m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所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e>
                          <m:sub>
                            <m: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e>
                          <m:sub>
                            <m:r>
                              <a:rPr lang="en-US" altLang="zh-CN" sz="24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都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效时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，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O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否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O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O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达式为：</a:t>
                </a:r>
              </a:p>
              <a:p>
                <a:pPr marL="540385" indent="26670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zh-CN" altLang="zh-CN" sz="2400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𝐸𝑂</m:t>
                          </m:r>
                        </m:e>
                      </m:acc>
                      <m:r>
                        <a:rPr lang="en-US" altLang="zh-CN" sz="2400" i="1" kern="100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400" i="1" kern="100">
                              <a:effectLst/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𝐸𝐼</m:t>
                          </m:r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(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7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b="1">
                            <a:latin typeface="Cambria Math"/>
                            <a:ea typeface="微软雅黑" panose="020B0503020204020204" pitchFamily="34" charset="-122"/>
                          </a:rPr>
                          <m:t>EO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意义：当本片编码器允许工作，但无有效输入时，则允许低优先级芯片开始工作，即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b="1">
                            <a:latin typeface="Cambria Math"/>
                            <a:ea typeface="微软雅黑" panose="020B0503020204020204" pitchFamily="34" charset="-122"/>
                          </a:rPr>
                          <m:t>EO</m:t>
                        </m:r>
                      </m:e>
                    </m:acc>
                    <m:r>
                      <a:rPr lang="en-US" altLang="zh-CN" sz="2400" b="1">
                        <a:latin typeface="Cambria Math"/>
                        <a:ea typeface="微软雅黑" panose="020B0503020204020204" pitchFamily="34" charset="-122"/>
                      </a:rPr>
                      <m:t>=0</m:t>
                    </m:r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级联时可以送入低优先级芯片的输入使能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 b="1">
                            <a:latin typeface="Cambria Math"/>
                            <a:ea typeface="微软雅黑" panose="020B0503020204020204" pitchFamily="34" charset="-122"/>
                          </a:rPr>
                          <m:t>EI</m:t>
                        </m:r>
                      </m:e>
                    </m:acc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1998" y="1101721"/>
                <a:ext cx="10820401" cy="4602414"/>
              </a:xfrm>
              <a:prstGeom prst="rect">
                <a:avLst/>
              </a:prstGeom>
              <a:blipFill rotWithShape="1">
                <a:blip r:embed="rId3"/>
                <a:stretch>
                  <a:fillRect l="-732" r="-676" b="-6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437415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590550" y="997527"/>
                <a:ext cx="11029950" cy="35669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输出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效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GS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指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此时的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否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有效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I</m:t>
                        </m:r>
                      </m:e>
                    </m:acc>
                  </m:oMath>
                </a14:m>
                <a:r>
                  <a:rPr lang="en-US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待编码输入信号不全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至少有一个有效）时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GS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否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GS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dirty="0" smtClean="0">
                    <a:ea typeface="Cambria Math" panose="020405030504060302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GS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就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意味着此时编码器正常工作且输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效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GS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函数表达式为：</a:t>
                </a:r>
              </a:p>
              <a:p>
                <a:pPr marL="540385"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𝑆</m:t>
                        </m:r>
                      </m:e>
                    </m:acc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𝐸𝐼</m:t>
                        </m:r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zh-CN" altLang="zh-CN" sz="2400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acc>
                          </m:e>
                        </m:acc>
                      </m:e>
                    </m:acc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altLang="zh-CN" sz="24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zh-CN" altLang="zh-CN" sz="2400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𝐸𝐼</m:t>
                            </m:r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(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acc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𝐸𝐼</m:t>
                        </m:r>
                      </m:e>
                    </m:acc>
                    <m:r>
                      <a:rPr lang="en-US" altLang="zh-CN" sz="2400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zh-CN" altLang="zh-CN" sz="2400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𝐸𝑂</m:t>
                            </m:r>
                          </m:e>
                        </m:acc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 </m:t>
                        </m:r>
                        <m:r>
                          <a:rPr lang="en-US" altLang="zh-CN" sz="2400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𝐸𝐼</m:t>
                        </m:r>
                      </m:e>
                    </m:acc>
                  </m:oMath>
                </a14:m>
                <a:r>
                  <a:rPr lang="en-US" altLang="zh-CN" sz="24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0550" y="997527"/>
                <a:ext cx="11029950" cy="3566939"/>
              </a:xfrm>
              <a:prstGeom prst="rect">
                <a:avLst/>
              </a:prstGeom>
              <a:blipFill rotWithShape="1">
                <a:blip r:embed="rId3"/>
                <a:stretch>
                  <a:fillRect l="-77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3976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内容占位符 18"/>
          <p:cNvSpPr>
            <a:spLocks noGrp="1"/>
          </p:cNvSpPr>
          <p:nvPr>
            <p:ph sz="quarter" idx="13"/>
          </p:nvPr>
        </p:nvSpPr>
        <p:spPr>
          <a:xfrm>
            <a:off x="635267" y="1016000"/>
            <a:ext cx="10972800" cy="717550"/>
          </a:xfrm>
        </p:spPr>
        <p:txBody>
          <a:bodyPr>
            <a:normAutofit/>
          </a:bodyPr>
          <a:lstStyle/>
          <a:p>
            <a:r>
              <a:rPr lang="en-US" altLang="zh-CN" sz="2400" dirty="0" smtClean="0"/>
              <a:t> 74LS147</a:t>
            </a:r>
            <a:r>
              <a:rPr lang="zh-CN" altLang="en-US" sz="2400" dirty="0"/>
              <a:t>：</a:t>
            </a:r>
            <a:r>
              <a:rPr lang="zh-CN" altLang="en-US" sz="2400" dirty="0" smtClean="0"/>
              <a:t>集成</a:t>
            </a:r>
            <a:r>
              <a:rPr lang="en-US" altLang="zh-CN" sz="2400" dirty="0"/>
              <a:t>10</a:t>
            </a:r>
            <a:r>
              <a:rPr lang="zh-CN" altLang="en-US" sz="2400" dirty="0"/>
              <a:t>线</a:t>
            </a:r>
            <a:r>
              <a:rPr lang="en-US" altLang="zh-CN" sz="2400" dirty="0"/>
              <a:t>-4</a:t>
            </a:r>
            <a:r>
              <a:rPr lang="zh-CN" altLang="en-US" sz="2400" dirty="0"/>
              <a:t>线编码器，它对</a:t>
            </a:r>
            <a:r>
              <a:rPr lang="en-US" altLang="zh-CN" sz="2400" dirty="0"/>
              <a:t>10</a:t>
            </a:r>
            <a:r>
              <a:rPr lang="zh-CN" altLang="en-US" sz="2400" dirty="0"/>
              <a:t>个低电平输入的信号进行</a:t>
            </a:r>
            <a:r>
              <a:rPr lang="en-US" altLang="zh-CN" sz="2400" dirty="0"/>
              <a:t>BCD</a:t>
            </a:r>
            <a:r>
              <a:rPr lang="zh-CN" altLang="en-US" sz="2400" dirty="0" smtClean="0"/>
              <a:t>编码</a:t>
            </a:r>
            <a:endParaRPr lang="zh-CN" altLang="en-US" sz="2400" dirty="0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1" name="表格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6519015"/>
                  </p:ext>
                </p:extLst>
              </p:nvPr>
            </p:nvGraphicFramePr>
            <p:xfrm>
              <a:off x="403623" y="1678130"/>
              <a:ext cx="7857259" cy="493221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06713">
                      <a:extLst>
                        <a:ext uri="{9D8B030D-6E8A-4147-A177-3AD203B41FA5}">
                          <a16:colId xmlns="" xmlns:a16="http://schemas.microsoft.com/office/drawing/2014/main" val="3674056285"/>
                        </a:ext>
                      </a:extLst>
                    </a:gridCol>
                    <a:gridCol w="510012">
                      <a:extLst>
                        <a:ext uri="{9D8B030D-6E8A-4147-A177-3AD203B41FA5}">
                          <a16:colId xmlns="" xmlns:a16="http://schemas.microsoft.com/office/drawing/2014/main" val="1069740778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val="646616484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val="2466061107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val="2548793625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val="657168618"/>
                        </a:ext>
                      </a:extLst>
                    </a:gridCol>
                    <a:gridCol w="508911">
                      <a:extLst>
                        <a:ext uri="{9D8B030D-6E8A-4147-A177-3AD203B41FA5}">
                          <a16:colId xmlns="" xmlns:a16="http://schemas.microsoft.com/office/drawing/2014/main" val="2974132383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val="3113751469"/>
                        </a:ext>
                      </a:extLst>
                    </a:gridCol>
                    <a:gridCol w="466044">
                      <a:extLst>
                        <a:ext uri="{9D8B030D-6E8A-4147-A177-3AD203B41FA5}">
                          <a16:colId xmlns="" xmlns:a16="http://schemas.microsoft.com/office/drawing/2014/main" val="792658264"/>
                        </a:ext>
                      </a:extLst>
                    </a:gridCol>
                    <a:gridCol w="505615">
                      <a:extLst>
                        <a:ext uri="{9D8B030D-6E8A-4147-A177-3AD203B41FA5}">
                          <a16:colId xmlns="" xmlns:a16="http://schemas.microsoft.com/office/drawing/2014/main" val="2093341953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val="2452328670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val="1783924489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val="2535422177"/>
                        </a:ext>
                      </a:extLst>
                    </a:gridCol>
                    <a:gridCol w="1300760">
                      <a:extLst>
                        <a:ext uri="{9D8B030D-6E8A-4147-A177-3AD203B41FA5}">
                          <a16:colId xmlns="" xmlns:a16="http://schemas.microsoft.com/office/drawing/2014/main" val="2398074475"/>
                        </a:ext>
                      </a:extLst>
                    </a:gridCol>
                  </a:tblGrid>
                  <a:tr h="411018">
                    <a:tc gridSpan="9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信号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信号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41508194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𝟖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𝟗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𝑪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142509421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编码</a:t>
                          </a: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564039442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𝟗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880413199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𝟖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491154821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𝟕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67090558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𝟔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52076275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𝟓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048573445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𝟒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36738582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𝟑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24984763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73351083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sz="1800" b="1" i="1" kern="100">
                                      <a:effectLst/>
                                      <a:latin typeface="Cambria Math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sz="1800" b="1" i="1" kern="100">
                                          <a:effectLst/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800" b="1" i="1" kern="100">
                                          <a:effectLst/>
                                          <a:latin typeface="Cambria Math"/>
                                        </a:rPr>
                                        <m:t>𝐈</m:t>
                                      </m:r>
                                    </m:e>
                                    <m:sub>
                                      <m:r>
                                        <a:rPr lang="en-US" sz="1800" b="1" kern="100">
                                          <a:effectLst/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编码输出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14704895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1" name="表格 2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36519015"/>
                  </p:ext>
                </p:extLst>
              </p:nvPr>
            </p:nvGraphicFramePr>
            <p:xfrm>
              <a:off x="403623" y="1678130"/>
              <a:ext cx="7857259" cy="493221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067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674056285"/>
                        </a:ext>
                      </a:extLst>
                    </a:gridCol>
                    <a:gridCol w="51001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069740778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46616484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66061107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48793625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57168618"/>
                        </a:ext>
                      </a:extLst>
                    </a:gridCol>
                    <a:gridCol w="50891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74132383"/>
                        </a:ext>
                      </a:extLst>
                    </a:gridCol>
                    <a:gridCol w="5078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113751469"/>
                        </a:ext>
                      </a:extLst>
                    </a:gridCol>
                    <a:gridCol w="46604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792658264"/>
                        </a:ext>
                      </a:extLst>
                    </a:gridCol>
                    <a:gridCol w="50561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93341953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52328670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783924489"/>
                        </a:ext>
                      </a:extLst>
                    </a:gridCol>
                    <a:gridCol w="5067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35422177"/>
                        </a:ext>
                      </a:extLst>
                    </a:gridCol>
                    <a:gridCol w="130076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398074475"/>
                        </a:ext>
                      </a:extLst>
                    </a:gridCol>
                  </a:tblGrid>
                  <a:tr h="411018">
                    <a:tc gridSpan="9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信号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信号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41508194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t="-105882" r="-1454217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98810" t="-105882" r="-1336905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201205" t="-105882" r="-1253012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301205" t="-105882" r="-1153012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396429" t="-105882" r="-1039286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502410" t="-105882" r="-951807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595238" t="-105882" r="-840476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703614" t="-105882" r="-750602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877632" t="-105882" r="-719737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895181" t="-105882" r="-559036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995181" t="-105882" r="-459036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4"/>
                          <a:stretch>
                            <a:fillRect l="-1095181" t="-105882" r="-359036" b="-100735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1180952" t="-105882" r="-254762" b="-1007353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142509421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编码</a:t>
                          </a: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564039442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304412" r="-469" b="-80882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80413199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410448" r="-469" b="-72089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491154821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502941" r="-469" b="-61029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67090558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611940" r="-469" b="-5194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52076275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711940" r="-469" b="-41940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48573445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800000" r="-469" b="-31323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6738582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913433" r="-469" b="-21791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49847634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998529" r="-469" b="-11470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33510830"/>
                      </a:ext>
                    </a:extLst>
                  </a:tr>
                  <a:tr h="41101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505164" t="-1114925" r="-469" b="-1641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147048950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61501"/>
              </p:ext>
            </p:extLst>
          </p:nvPr>
        </p:nvGraphicFramePr>
        <p:xfrm>
          <a:off x="8472203" y="3695784"/>
          <a:ext cx="3449638" cy="217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356" name="Visio" r:id="rId5" imgW="1674014" imgH="1059750" progId="Visio.Drawing.11">
                  <p:embed/>
                </p:oleObj>
              </mc:Choice>
              <mc:Fallback>
                <p:oleObj name="Visio" r:id="rId5" imgW="1674014" imgH="105975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72203" y="3695784"/>
                        <a:ext cx="3449638" cy="217805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88222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  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优先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533400" y="1203046"/>
                <a:ext cx="11191875" cy="45266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47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优先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器：只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9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入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9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C</m:t>
                        </m:r>
                      </m:e>
                    </m:acc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acc>
                  </m:oMath>
                </a14:m>
                <a:r>
                  <a:rPr lang="zh-CN" altLang="zh-CN" sz="24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都是低电平有效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信号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优先级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9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8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6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5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𝐼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42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D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高位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低位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某一个输入端为低电平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优先级最高时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出端就以反码形式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其对应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421 BCD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9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入全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也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全为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代表输入了十进制数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输出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421 BCD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的反码。</a:t>
                </a:r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" y="1203046"/>
                <a:ext cx="11191875" cy="4526624"/>
              </a:xfrm>
              <a:prstGeom prst="rect">
                <a:avLst/>
              </a:prstGeom>
              <a:blipFill rotWithShape="1">
                <a:blip r:embed="rId3"/>
                <a:stretch>
                  <a:fillRect l="-763" b="-6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070" y="621263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675952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966599" y="3288410"/>
                <a:ext cx="4078194" cy="138576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函数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达式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269240"/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altLang="zh-CN" sz="2400" b="1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9240"/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𝑶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altLang="zh-CN" sz="2400" b="1" i="1" kern="100" dirty="0">
                    <a:latin typeface="Cambria Math" panose="020405030504060302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6599" y="3288410"/>
                <a:ext cx="4078194" cy="1385764"/>
              </a:xfrm>
              <a:prstGeom prst="rect">
                <a:avLst/>
              </a:prstGeom>
              <a:blipFill rotWithShape="1">
                <a:blip r:embed="rId4"/>
                <a:stretch>
                  <a:fillRect l="-20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半加器和</a:t>
            </a:r>
            <a:r>
              <a:rPr lang="zh-CN" altLang="en-US" dirty="0" smtClean="0">
                <a:solidFill>
                  <a:srgbClr val="FF0000"/>
                </a:solidFill>
              </a:rPr>
              <a:t>全加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5245257"/>
              </p:ext>
            </p:extLst>
          </p:nvPr>
        </p:nvGraphicFramePr>
        <p:xfrm>
          <a:off x="2414910" y="1089025"/>
          <a:ext cx="3862064" cy="2052810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964784">
                  <a:extLst>
                    <a:ext uri="{9D8B030D-6E8A-4147-A177-3AD203B41FA5}">
                      <a16:colId xmlns="" xmlns:a16="http://schemas.microsoft.com/office/drawing/2014/main" val="2661370370"/>
                    </a:ext>
                  </a:extLst>
                </a:gridCol>
                <a:gridCol w="965760">
                  <a:extLst>
                    <a:ext uri="{9D8B030D-6E8A-4147-A177-3AD203B41FA5}">
                      <a16:colId xmlns="" xmlns:a16="http://schemas.microsoft.com/office/drawing/2014/main" val="39192064"/>
                    </a:ext>
                  </a:extLst>
                </a:gridCol>
                <a:gridCol w="965760">
                  <a:extLst>
                    <a:ext uri="{9D8B030D-6E8A-4147-A177-3AD203B41FA5}">
                      <a16:colId xmlns="" xmlns:a16="http://schemas.microsoft.com/office/drawing/2014/main" val="1304654772"/>
                    </a:ext>
                  </a:extLst>
                </a:gridCol>
                <a:gridCol w="965760">
                  <a:extLst>
                    <a:ext uri="{9D8B030D-6E8A-4147-A177-3AD203B41FA5}">
                      <a16:colId xmlns="" xmlns:a16="http://schemas.microsoft.com/office/drawing/2014/main" val="3337176297"/>
                    </a:ext>
                  </a:extLst>
                </a:gridCol>
              </a:tblGrid>
              <a:tr h="4105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extLst>
                  <a:ext uri="{0D108BD9-81ED-4DB2-BD59-A6C34878D82A}">
                    <a16:rowId xmlns="" xmlns:a16="http://schemas.microsoft.com/office/drawing/2014/main" val="3139315733"/>
                  </a:ext>
                </a:extLst>
              </a:tr>
              <a:tr h="4105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extLst>
                  <a:ext uri="{0D108BD9-81ED-4DB2-BD59-A6C34878D82A}">
                    <a16:rowId xmlns="" xmlns:a16="http://schemas.microsoft.com/office/drawing/2014/main" val="522276795"/>
                  </a:ext>
                </a:extLst>
              </a:tr>
              <a:tr h="4105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extLst>
                  <a:ext uri="{0D108BD9-81ED-4DB2-BD59-A6C34878D82A}">
                    <a16:rowId xmlns="" xmlns:a16="http://schemas.microsoft.com/office/drawing/2014/main" val="803578871"/>
                  </a:ext>
                </a:extLst>
              </a:tr>
              <a:tr h="4105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extLst>
                  <a:ext uri="{0D108BD9-81ED-4DB2-BD59-A6C34878D82A}">
                    <a16:rowId xmlns="" xmlns:a16="http://schemas.microsoft.com/office/drawing/2014/main" val="4152086764"/>
                  </a:ext>
                </a:extLst>
              </a:tr>
              <a:tr h="41056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2626" marR="132626" marT="0" marB="0" anchor="ctr"/>
                </a:tc>
                <a:extLst>
                  <a:ext uri="{0D108BD9-81ED-4DB2-BD59-A6C34878D82A}">
                    <a16:rowId xmlns="" xmlns:a16="http://schemas.microsoft.com/office/drawing/2014/main" val="1362183063"/>
                  </a:ext>
                </a:extLst>
              </a:tr>
            </a:tbl>
          </a:graphicData>
        </a:graphic>
      </p:graphicFrame>
      <p:sp>
        <p:nvSpPr>
          <p:cNvPr id="17" name="矩形 16"/>
          <p:cNvSpPr/>
          <p:nvPr/>
        </p:nvSpPr>
        <p:spPr>
          <a:xfrm>
            <a:off x="872680" y="1089025"/>
            <a:ext cx="145424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</a:p>
        </p:txBody>
      </p:sp>
      <p:sp>
        <p:nvSpPr>
          <p:cNvPr id="18" name="矩形 17"/>
          <p:cNvSpPr/>
          <p:nvPr/>
        </p:nvSpPr>
        <p:spPr>
          <a:xfrm>
            <a:off x="7742797" y="1906026"/>
            <a:ext cx="402961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半加器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符号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9223500"/>
              </p:ext>
            </p:extLst>
          </p:nvPr>
        </p:nvGraphicFramePr>
        <p:xfrm>
          <a:off x="5179705" y="3372450"/>
          <a:ext cx="3397205" cy="2147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46" name="Visio" r:id="rId5" imgW="1532464" imgH="975510" progId="Visio.Drawing.11">
                  <p:embed/>
                </p:oleObj>
              </mc:Choice>
              <mc:Fallback>
                <p:oleObj name="Visio" r:id="rId5" imgW="1532464" imgH="9755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9705" y="3372450"/>
                        <a:ext cx="3397205" cy="2147455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1621255"/>
              </p:ext>
            </p:extLst>
          </p:nvPr>
        </p:nvGraphicFramePr>
        <p:xfrm>
          <a:off x="9130271" y="4103495"/>
          <a:ext cx="2228561" cy="14374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2247" name="Visio" r:id="rId7" imgW="1057570" imgH="683910" progId="Visio.Drawing.11">
                  <p:embed/>
                </p:oleObj>
              </mc:Choice>
              <mc:Fallback>
                <p:oleObj name="Visio" r:id="rId7" imgW="1057570" imgH="683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30271" y="4103495"/>
                        <a:ext cx="2228561" cy="1437457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40000"/>
                          <a:lumOff val="6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0"/>
          <p:cNvSpPr txBox="1"/>
          <p:nvPr/>
        </p:nvSpPr>
        <p:spPr>
          <a:xfrm>
            <a:off x="5826153" y="5760217"/>
            <a:ext cx="191664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电路图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9442188" y="5796130"/>
            <a:ext cx="1916644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逻辑符号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4089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581025" y="1025241"/>
            <a:ext cx="11068050" cy="18466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编码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24】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优先编码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14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优先编码器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需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片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14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联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1431281"/>
              </p:ext>
            </p:extLst>
          </p:nvPr>
        </p:nvGraphicFramePr>
        <p:xfrm>
          <a:off x="304512" y="2779567"/>
          <a:ext cx="7041759" cy="4011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13" name="Visio" r:id="rId4" imgW="3821301" imgH="2174580" progId="Visio.Drawing.11">
                  <p:embed/>
                </p:oleObj>
              </mc:Choice>
              <mc:Fallback>
                <p:oleObj name="Visio" r:id="rId4" imgW="3821301" imgH="217458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512" y="2779567"/>
                        <a:ext cx="7041759" cy="401175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8" name="矩形 17"/>
              <p:cNvSpPr/>
              <p:nvPr/>
            </p:nvSpPr>
            <p:spPr>
              <a:xfrm>
                <a:off x="7448550" y="2590422"/>
                <a:ext cx="4495800" cy="332616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</a:t>
                </a:r>
                <a:r>
                  <a:rPr lang="zh-CN" altLang="zh-CN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编码器</a:t>
                </a:r>
                <a:r>
                  <a:rPr lang="zh-CN" altLang="en-US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endParaRPr lang="en-US" altLang="zh-CN" sz="20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待编码信号输入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  <m:r>
                      <a:rPr lang="en-US" altLang="zh-CN" sz="20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及</a:t>
                </a:r>
                <a:r>
                  <a:rPr lang="en-US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编码输出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0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0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优先级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  <m:r>
                      <a:rPr lang="en-US" altLang="zh-CN" sz="20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𝟒</m:t>
                            </m:r>
                          </m:sub>
                        </m:sSub>
                      </m:e>
                    </m:acc>
                    <m:r>
                      <a:rPr lang="en-US" altLang="zh-CN" sz="20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…&gt;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  <m:r>
                      <a:rPr lang="en-US" altLang="zh-CN" sz="20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0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&gt;…&gt;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0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编码输出</a:t>
                </a:r>
                <a:r>
                  <a:rPr lang="zh-CN" altLang="zh-CN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反码</a:t>
                </a:r>
                <a:endParaRPr lang="en-US" altLang="zh-CN" sz="20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742950" lvl="1" indent="-28575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0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具有</a:t>
                </a:r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使能输入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使能输出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</m:oMath>
                </a14:m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有效编码输出指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</m:oMath>
                </a14:m>
                <a:r>
                  <a:rPr lang="zh-CN" altLang="zh-CN" sz="20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zh-CN" altLang="en-US" sz="2000" dirty="0"/>
              </a:p>
            </p:txBody>
          </p:sp>
        </mc:Choice>
        <mc:Fallback xmlns=""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48550" y="2590422"/>
                <a:ext cx="4495800" cy="3326167"/>
              </a:xfrm>
              <a:prstGeom prst="rect">
                <a:avLst/>
              </a:prstGeom>
              <a:blipFill rotWithShape="1">
                <a:blip r:embed="rId6"/>
                <a:stretch>
                  <a:fillRect l="-1221" r="-3392" b="-54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05534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编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609600" y="1025241"/>
                <a:ext cx="10944225" cy="409432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连接方法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待编码信号输入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接芯片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和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的优先级高于芯片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；</a:t>
                </a: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⋅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编码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9600" y="1025241"/>
                <a:ext cx="10944225" cy="4094326"/>
              </a:xfrm>
              <a:prstGeom prst="rect">
                <a:avLst/>
              </a:prstGeom>
              <a:blipFill rotWithShape="1">
                <a:blip r:embed="rId3"/>
                <a:stretch>
                  <a:fillRect l="-724" r="-3677" b="-4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37624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编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600075" y="1025241"/>
                <a:ext cx="11058525" cy="50593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3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各种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工作情况：</a:t>
                </a:r>
              </a:p>
              <a:p>
                <a:pPr marL="800100" lvl="1" indent="-342900" algn="just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无效：即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禁止工作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因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故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也禁止工作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1257300" lvl="2" indent="-342900" algn="just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信号状态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就是禁止工作状态。</a:t>
                </a:r>
              </a:p>
              <a:p>
                <a:pPr marL="800100" lvl="1" indent="-342900" algn="just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效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输入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工作，且有有效编码输出，其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禁止工作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5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输出信号全部为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及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就是芯片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的对应信号，即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同时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就是处于正常编码状态。</a:t>
                </a: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75" y="1025241"/>
                <a:ext cx="11058525" cy="5059334"/>
              </a:xfrm>
              <a:prstGeom prst="rect">
                <a:avLst/>
              </a:prstGeom>
              <a:blipFill rotWithShape="1">
                <a:blip r:embed="rId3"/>
                <a:stretch>
                  <a:fillRect l="-716" r="-3526" b="-8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538341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编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638175" y="1025241"/>
                <a:ext cx="11124334" cy="463203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3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效，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无输入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芯片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允许工作，此时，又分为两种情况：</a:t>
                </a:r>
              </a:p>
              <a:p>
                <a:pPr marL="800100" lvl="1" indent="-342900" algn="just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无有效输入，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</m:t>
                    </m:r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对于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而言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⋅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𝟏𝟏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是属于“无有效输入，级联输出”状态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若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有效输入，则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编码就输出到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对于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而言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𝑶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𝑬𝑶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𝑺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⋅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Sup>
                          <m:sSubSup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′</m:t>
                            </m:r>
                          </m:sup>
                        </m:sSubSup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是属于正常编码状态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175" y="1025241"/>
                <a:ext cx="11124334" cy="4632037"/>
              </a:xfrm>
              <a:prstGeom prst="rect">
                <a:avLst/>
              </a:prstGeom>
              <a:blipFill rotWithShape="1">
                <a:blip r:embed="rId3"/>
                <a:stretch>
                  <a:fillRect l="-767" r="-822" b="-78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7447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编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504825" y="1025241"/>
                <a:ext cx="11144250" cy="45243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【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.25】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	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使用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3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48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设计一个高电平输出的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0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4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优先编码器，输出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421 BCD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编码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解：假设待编码的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输入信号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优先级依次由高到低；输出的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421BCD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编码从高到低依次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4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只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待编码输入信号，还少两个输入信号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考虑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成本代价，可以使用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片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4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再添加少量逻辑门构成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或者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4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能工作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只有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且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48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才能工作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4825" y="1025241"/>
                <a:ext cx="11144250" cy="4524315"/>
              </a:xfrm>
              <a:prstGeom prst="rect">
                <a:avLst/>
              </a:prstGeom>
              <a:blipFill rotWithShape="1">
                <a:blip r:embed="rId3"/>
                <a:stretch>
                  <a:fillRect l="-766" r="-821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0821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3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编码器  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编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441056" y="3576377"/>
                <a:ext cx="7576788" cy="24506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得出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zh-CN" altLang="zh-CN" sz="2400" b="1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𝟗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zh-CN" altLang="zh-CN" sz="2400" b="1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𝟖</m:t>
                                </m:r>
                              </m:sub>
                            </m:sSub>
                          </m:e>
                        </m:acc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且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𝑰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无效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时，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由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取反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得到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效（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时，则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1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540000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故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∙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𝑰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zh-CN" altLang="zh-CN" sz="2400" b="1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𝑰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𝟗</m:t>
                                </m:r>
                              </m:sub>
                            </m:sSub>
                          </m:e>
                        </m:acc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sSub>
                              <m:sSubPr>
                                <m:ctrlPr>
                                  <a:rPr lang="zh-CN" altLang="zh-CN" sz="2400" b="1" i="1" kern="100">
                                    <a:effectLst/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𝟎</m:t>
                                </m:r>
                              </m:sub>
                            </m:sSub>
                          </m:e>
                        </m:acc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056" y="3576377"/>
                <a:ext cx="7576788" cy="2450671"/>
              </a:xfrm>
              <a:prstGeom prst="rect">
                <a:avLst/>
              </a:prstGeom>
              <a:blipFill rotWithShape="1">
                <a:blip r:embed="rId4"/>
                <a:stretch>
                  <a:fillRect l="-1046" b="-149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8539592"/>
                  </p:ext>
                </p:extLst>
              </p:nvPr>
            </p:nvGraphicFramePr>
            <p:xfrm>
              <a:off x="612505" y="1085441"/>
              <a:ext cx="7852029" cy="2369125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789543">
                      <a:extLst>
                        <a:ext uri="{9D8B030D-6E8A-4147-A177-3AD203B41FA5}">
                          <a16:colId xmlns="" xmlns:a16="http://schemas.microsoft.com/office/drawing/2014/main" val="160202615"/>
                        </a:ext>
                      </a:extLst>
                    </a:gridCol>
                    <a:gridCol w="794971">
                      <a:extLst>
                        <a:ext uri="{9D8B030D-6E8A-4147-A177-3AD203B41FA5}">
                          <a16:colId xmlns="" xmlns:a16="http://schemas.microsoft.com/office/drawing/2014/main" val="3399551233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1419543046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1256121056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2563683065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857584734"/>
                        </a:ext>
                      </a:extLst>
                    </a:gridCol>
                    <a:gridCol w="793162">
                      <a:extLst>
                        <a:ext uri="{9D8B030D-6E8A-4147-A177-3AD203B41FA5}">
                          <a16:colId xmlns="" xmlns:a16="http://schemas.microsoft.com/office/drawing/2014/main" val="200849324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1877227760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val="1170727955"/>
                        </a:ext>
                      </a:extLst>
                    </a:gridCol>
                    <a:gridCol w="726235">
                      <a:extLst>
                        <a:ext uri="{9D8B030D-6E8A-4147-A177-3AD203B41FA5}">
                          <a16:colId xmlns="" xmlns:a16="http://schemas.microsoft.com/office/drawing/2014/main" val="1562432890"/>
                        </a:ext>
                      </a:extLst>
                    </a:gridCol>
                  </a:tblGrid>
                  <a:tr h="473825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48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控制及输出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线</a:t>
                          </a: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4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线优先编码器输出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176552555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𝟗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𝑰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𝟖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𝑬𝑰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i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i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572590480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797688972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207386902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̿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̿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̿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23609814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28539592"/>
                  </p:ext>
                </p:extLst>
              </p:nvPr>
            </p:nvGraphicFramePr>
            <p:xfrm>
              <a:off x="612505" y="1085441"/>
              <a:ext cx="7852029" cy="2369125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78954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60202615"/>
                        </a:ext>
                      </a:extLst>
                    </a:gridCol>
                    <a:gridCol w="79497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399551233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19543046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256121056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63683065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57584734"/>
                        </a:ext>
                      </a:extLst>
                    </a:gridCol>
                    <a:gridCol w="79316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0849324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877227760"/>
                        </a:ext>
                      </a:extLst>
                    </a:gridCol>
                    <a:gridCol w="79135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170727955"/>
                        </a:ext>
                      </a:extLst>
                    </a:gridCol>
                    <a:gridCol w="72623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562432890"/>
                        </a:ext>
                      </a:extLst>
                    </a:gridCol>
                  </a:tblGrid>
                  <a:tr h="473825"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48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控制及输出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线</a:t>
                          </a: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-4</a:t>
                          </a:r>
                          <a:r>
                            <a:rPr lang="zh-CN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线优先编码器输出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176552555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t="-106410" r="-8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100000" t="-106410" r="-7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200000" t="-106410" r="-6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300000" t="-106410" r="-5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400000" t="-106410" r="-4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00000" t="-106410" r="-3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600000" t="-106410" r="-2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700000" t="-106410" r="-1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800000" t="-106410" r="-91538" b="-30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983193" t="-106410" b="-30769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72590480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797688972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07386902"/>
                      </a:ext>
                    </a:extLst>
                  </a:tr>
                  <a:tr h="473825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300000" t="-405128" r="-591538" b="-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400000" t="-405128" r="-491538" b="-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5"/>
                          <a:stretch>
                            <a:fillRect l="-500000" t="-405128" r="-391538" b="-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27934" marR="127934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700000" t="-405128" r="-191538" b="-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800000" t="-405128" r="-91538" b="-897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27934" marR="127934" marT="0" marB="0" anchor="ctr">
                        <a:blipFill rotWithShape="1">
                          <a:blip r:embed="rId5"/>
                          <a:stretch>
                            <a:fillRect l="-983193" t="-405128" b="-8974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36098143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357192"/>
              </p:ext>
            </p:extLst>
          </p:nvPr>
        </p:nvGraphicFramePr>
        <p:xfrm>
          <a:off x="8086724" y="3646587"/>
          <a:ext cx="3981797" cy="29314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379" name="Visio" r:id="rId6" imgW="2417366" imgH="1782216" progId="Visio.Drawing.11">
                  <p:embed/>
                </p:oleObj>
              </mc:Choice>
              <mc:Fallback>
                <p:oleObj name="Visio" r:id="rId6" imgW="2417366" imgH="178221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86724" y="3646587"/>
                        <a:ext cx="3981797" cy="293148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8" action="ppaction://hlinksldjump"/>
          </p:cNvPr>
          <p:cNvPicPr>
            <a:picLocks noChangeAspect="1"/>
          </p:cNvPicPr>
          <p:nvPr/>
        </p:nvPicPr>
        <p:blipFill>
          <a:blip r:embed="rId9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5070" y="6212637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312747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6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作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6250" y="1039084"/>
            <a:ext cx="1122045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7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8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4</a:t>
            </a: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endParaRPr lang="en-US" altLang="zh-CN" sz="2400" b="1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3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8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9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b="1" strike="sngStrike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5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用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片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16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译码器和适当的逻辑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余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到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421BCD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的转换。</a:t>
            </a:r>
            <a:endParaRPr lang="en-US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4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试用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片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选择器和适当的逻辑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一个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二进制数的偶校验位产生电路（输出要使得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输入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输出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编码中，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”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个数为偶数）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6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7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471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4">
            <a:extLst>
              <a:ext uri="{FF2B5EF4-FFF2-40B4-BE49-F238E27FC236}">
                <a16:creationId xmlns="" xmlns:a16="http://schemas.microsoft.com/office/drawing/2014/main" id="{02B90DAA-6052-4827-8823-5FD169B3AB1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174603" y="2287893"/>
            <a:ext cx="6393603" cy="1933503"/>
          </a:xfrm>
          <a:prstGeom prst="rect">
            <a:avLst/>
          </a:prstGeom>
          <a:noFill/>
        </p:spPr>
        <p:txBody>
          <a:bodyPr wrap="square" lIns="86005" tIns="43002" rIns="86005" bIns="43002">
            <a:spAutoFit/>
          </a:bodyPr>
          <a:lstStyle/>
          <a:p>
            <a:pPr>
              <a:defRPr/>
            </a:pPr>
            <a:r>
              <a:rPr lang="en-US" altLang="zh-CN" sz="12000" b="1" dirty="0" smtClean="0">
                <a:solidFill>
                  <a:srgbClr val="21509E"/>
                </a:solidFill>
                <a:latin typeface="Agency FB" panose="020B0503020202020204" pitchFamily="34" charset="0"/>
              </a:rPr>
              <a:t>The  End !</a:t>
            </a:r>
            <a:endParaRPr lang="zh-CN" altLang="en-US" sz="12000" b="1" dirty="0">
              <a:solidFill>
                <a:srgbClr val="21509E"/>
              </a:solidFill>
              <a:latin typeface="Agency FB" panose="020B0503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63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654518" y="1031718"/>
            <a:ext cx="6905779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全加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加运算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参与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法运算的数据，除了输入的两个二进制数位，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有相邻低位向本位的进位；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生的是加法运算的和与向高位的进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加器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ull Adder</a:t>
            </a:r>
            <a:r>
              <a:rPr lang="zh-CN" altLang="en-US" sz="2400" b="1" dirty="0" smtClean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实现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据全加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算的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路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变量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三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位运算的两个二进制数位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低位进位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I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变量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两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位和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向高位的进位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半加器和全加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2535982"/>
              </p:ext>
            </p:extLst>
          </p:nvPr>
        </p:nvGraphicFramePr>
        <p:xfrm>
          <a:off x="7713932" y="1872362"/>
          <a:ext cx="4329655" cy="4093218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865931">
                  <a:extLst>
                    <a:ext uri="{9D8B030D-6E8A-4147-A177-3AD203B41FA5}">
                      <a16:colId xmlns="" xmlns:a16="http://schemas.microsoft.com/office/drawing/2014/main" val="622222903"/>
                    </a:ext>
                  </a:extLst>
                </a:gridCol>
                <a:gridCol w="865931">
                  <a:extLst>
                    <a:ext uri="{9D8B030D-6E8A-4147-A177-3AD203B41FA5}">
                      <a16:colId xmlns="" xmlns:a16="http://schemas.microsoft.com/office/drawing/2014/main" val="2288437082"/>
                    </a:ext>
                  </a:extLst>
                </a:gridCol>
                <a:gridCol w="865931">
                  <a:extLst>
                    <a:ext uri="{9D8B030D-6E8A-4147-A177-3AD203B41FA5}">
                      <a16:colId xmlns="" xmlns:a16="http://schemas.microsoft.com/office/drawing/2014/main" val="2085102189"/>
                    </a:ext>
                  </a:extLst>
                </a:gridCol>
                <a:gridCol w="865931">
                  <a:extLst>
                    <a:ext uri="{9D8B030D-6E8A-4147-A177-3AD203B41FA5}">
                      <a16:colId xmlns="" xmlns:a16="http://schemas.microsoft.com/office/drawing/2014/main" val="4048222879"/>
                    </a:ext>
                  </a:extLst>
                </a:gridCol>
                <a:gridCol w="865931">
                  <a:extLst>
                    <a:ext uri="{9D8B030D-6E8A-4147-A177-3AD203B41FA5}">
                      <a16:colId xmlns="" xmlns:a16="http://schemas.microsoft.com/office/drawing/2014/main" val="4083665412"/>
                    </a:ext>
                  </a:extLst>
                </a:gridCol>
              </a:tblGrid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761063582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1896945862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145191479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1165532269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88606999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3590532419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3517858030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4160697840"/>
                  </a:ext>
                </a:extLst>
              </a:tr>
              <a:tr h="454802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1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1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37886" marR="137886" marT="0" marB="0" anchor="ctr"/>
                </a:tc>
                <a:extLst>
                  <a:ext uri="{0D108BD9-81ED-4DB2-BD59-A6C34878D82A}">
                    <a16:rowId xmlns="" xmlns:a16="http://schemas.microsoft.com/office/drawing/2014/main" val="23941848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174920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</a:t>
            </a:fld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290946" y="1031718"/>
                <a:ext cx="7563269" cy="45300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S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O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逻辑函数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表达式：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</m:acc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𝑪𝑰</m:t>
                            </m:r>
                          </m:e>
                        </m:acc>
                      </m:e>
                    </m:d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</m:acc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𝑪𝑰</m:t>
                            </m:r>
                          </m:e>
                        </m:acc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 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⨁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d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𝑩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⨁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𝑪𝑰</m:t>
                            </m:r>
                          </m:e>
                        </m:acc>
                      </m:e>
                    </m:d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𝑶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𝑰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⨁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</m:oMath>
                </a14:m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        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0946" y="1031718"/>
                <a:ext cx="7563269" cy="4530086"/>
              </a:xfrm>
              <a:prstGeom prst="rect">
                <a:avLst/>
              </a:prstGeom>
              <a:blipFill rotWithShape="1">
                <a:blip r:embed="rId4"/>
                <a:stretch>
                  <a:fillRect l="-11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半加器和全加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7020827" y="4090813"/>
            <a:ext cx="37233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加器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符号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8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704671"/>
              </p:ext>
            </p:extLst>
          </p:nvPr>
        </p:nvGraphicFramePr>
        <p:xfrm>
          <a:off x="6853568" y="1699617"/>
          <a:ext cx="4925524" cy="23144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24" name="Visio" r:id="rId5" imgW="2785341" imgH="1305450" progId="Visio.Drawing.11">
                  <p:embed/>
                </p:oleObj>
              </mc:Choice>
              <mc:Fallback>
                <p:oleObj name="Visio" r:id="rId5" imgW="2785341" imgH="1305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3568" y="1699617"/>
                        <a:ext cx="4925524" cy="231444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4684646"/>
              </p:ext>
            </p:extLst>
          </p:nvPr>
        </p:nvGraphicFramePr>
        <p:xfrm>
          <a:off x="5890765" y="4798664"/>
          <a:ext cx="2269261" cy="1775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25" name="Visio" r:id="rId7" imgW="1057570" imgH="818910" progId="Visio.Drawing.11">
                  <p:embed/>
                </p:oleObj>
              </mc:Choice>
              <mc:Fallback>
                <p:oleObj name="Visio" r:id="rId7" imgW="1057570" imgH="81891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0765" y="4798664"/>
                        <a:ext cx="2269261" cy="177564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21427"/>
              </p:ext>
            </p:extLst>
          </p:nvPr>
        </p:nvGraphicFramePr>
        <p:xfrm>
          <a:off x="8413609" y="4795772"/>
          <a:ext cx="2410104" cy="17947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3326" name="Visio" r:id="rId9" imgW="1042983" imgH="774090" progId="Visio.Drawing.11">
                  <p:embed/>
                </p:oleObj>
              </mc:Choice>
              <mc:Fallback>
                <p:oleObj name="Visio" r:id="rId9" imgW="1042983" imgH="77409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609" y="4795772"/>
                        <a:ext cx="2410104" cy="179475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7"/>
          <p:cNvSpPr txBox="1"/>
          <p:nvPr/>
        </p:nvSpPr>
        <p:spPr>
          <a:xfrm>
            <a:off x="10923209" y="5241690"/>
            <a:ext cx="94411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级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联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逻辑符号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7982093" y="1039255"/>
            <a:ext cx="268535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just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加器的电路图</a:t>
            </a:r>
            <a:endParaRPr lang="en-US" altLang="zh-CN" sz="2400" b="1" kern="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1415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577516" y="1031718"/>
            <a:ext cx="11240412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全加器模块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18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含有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独立全加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集成模块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全加器完全独立，每个全加器的功能都等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于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全加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真值表。</a:t>
            </a:r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1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法器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半加器和全加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6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611678"/>
              </p:ext>
            </p:extLst>
          </p:nvPr>
        </p:nvGraphicFramePr>
        <p:xfrm>
          <a:off x="2019508" y="2931078"/>
          <a:ext cx="4054293" cy="28044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5025" name="Visio" r:id="rId4" imgW="2048418" imgH="1416960" progId="Visio.Drawing.11">
                  <p:embed/>
                </p:oleObj>
              </mc:Choice>
              <mc:Fallback>
                <p:oleObj name="Visio" r:id="rId4" imgW="2048418" imgH="14169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9508" y="2931078"/>
                        <a:ext cx="4054293" cy="2804403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  <p:sp>
        <p:nvSpPr>
          <p:cNvPr id="11" name="文本框 5"/>
          <p:cNvSpPr txBox="1"/>
          <p:nvPr/>
        </p:nvSpPr>
        <p:spPr>
          <a:xfrm>
            <a:off x="6680141" y="3854430"/>
            <a:ext cx="4710102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如何构成一个两位的加法器？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438698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自定义 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2D05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4-浅色-办公趣味-多彩">
  <a:themeElements>
    <a:clrScheme name="CLASSIC - Standart Office">
      <a:dk1>
        <a:srgbClr val="44546A"/>
      </a:dk1>
      <a:lt1>
        <a:sysClr val="window" lastClr="FFFFFF"/>
      </a:lt1>
      <a:dk2>
        <a:srgbClr val="8496B0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>
              <a:lumMod val="60000"/>
              <a:lumOff val="40000"/>
            </a:schemeClr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smtClean="0"/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24-浅色-办公趣味-多彩" id="{7EE850B1-B640-41FE-961B-2C8D1601101E}" vid="{71BC90C3-6648-40F9-9C34-8F5736F00862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324</TotalTime>
  <Words>8814</Words>
  <Application>Microsoft Office PowerPoint</Application>
  <PresentationFormat>自定义</PresentationFormat>
  <Paragraphs>1690</Paragraphs>
  <Slides>67</Slides>
  <Notes>63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7</vt:i4>
      </vt:variant>
    </vt:vector>
  </HeadingPairs>
  <TitlesOfParts>
    <vt:vector size="70" baseType="lpstr">
      <vt:lpstr>Office 主题​​</vt:lpstr>
      <vt:lpstr>24-浅色-办公趣味-多彩</vt:lpstr>
      <vt:lpstr>Visio</vt:lpstr>
      <vt:lpstr>第四章 组合逻辑电路</vt:lpstr>
      <vt:lpstr>PowerPoint 演示文稿</vt:lpstr>
      <vt:lpstr>典型的组合逻辑电路</vt:lpstr>
      <vt:lpstr>加法器</vt:lpstr>
      <vt:lpstr>加法器</vt:lpstr>
      <vt:lpstr>加法器      1、半加器和全加器</vt:lpstr>
      <vt:lpstr>加法器      1、半加器和全加器</vt:lpstr>
      <vt:lpstr>加法器      1、半加器和全加器</vt:lpstr>
      <vt:lpstr>加法器      1、半加器和全加器</vt:lpstr>
      <vt:lpstr>加法器</vt:lpstr>
      <vt:lpstr>加法器       2、串行进位加法器</vt:lpstr>
      <vt:lpstr>加法器       2、串行进位加法器</vt:lpstr>
      <vt:lpstr>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      3、先行进位加法器</vt:lpstr>
      <vt:lpstr>加法器</vt:lpstr>
      <vt:lpstr>加法器              4、加法器的应用</vt:lpstr>
      <vt:lpstr>加法器              4、加法器的应用</vt:lpstr>
      <vt:lpstr>加法器              4、加法器的应用</vt:lpstr>
      <vt:lpstr>加法器              4、加法器的应用</vt:lpstr>
      <vt:lpstr>加法器              4、加法器的应用</vt:lpstr>
      <vt:lpstr>加法器              4、加法器的应用</vt:lpstr>
      <vt:lpstr>加法器              4、加法器的应用</vt:lpstr>
      <vt:lpstr>数值比较器</vt:lpstr>
      <vt:lpstr>数值比较器</vt:lpstr>
      <vt:lpstr>数值比较器</vt:lpstr>
      <vt:lpstr>数值比较器         2、多位数值比较器</vt:lpstr>
      <vt:lpstr>数值比较器         2、多位数值比较器</vt:lpstr>
      <vt:lpstr>数值比较器         2、多位数值比较器</vt:lpstr>
      <vt:lpstr>数值比较器         2、多位数值比较器</vt:lpstr>
      <vt:lpstr>数值比较器         2、多位数值比较器</vt:lpstr>
      <vt:lpstr>数值比较器         2、多位数值比较器</vt:lpstr>
      <vt:lpstr>数值比较器</vt:lpstr>
      <vt:lpstr>数值比较器        3、数值比较器的应用</vt:lpstr>
      <vt:lpstr>数值比较器        3、数值比较器的应用</vt:lpstr>
      <vt:lpstr>数值比较器        3、数值比较器的应用</vt:lpstr>
      <vt:lpstr>数值比较器        3、数值比较器的应用</vt:lpstr>
      <vt:lpstr>编码器</vt:lpstr>
      <vt:lpstr>编码器</vt:lpstr>
      <vt:lpstr>编码器        1、二进制编码器</vt:lpstr>
      <vt:lpstr>编码器        1、二进制编码器</vt:lpstr>
      <vt:lpstr>编码器        1、二进制编码器</vt:lpstr>
      <vt:lpstr>编码器</vt:lpstr>
      <vt:lpstr>编码器         2、优先编码器</vt:lpstr>
      <vt:lpstr>编码器         2、优先编码器</vt:lpstr>
      <vt:lpstr>编码器         2、优先编码器</vt:lpstr>
      <vt:lpstr>编码器         2、优先编码器</vt:lpstr>
      <vt:lpstr>编码器         2、优先编码器</vt:lpstr>
      <vt:lpstr>编码器         2、优先编码器</vt:lpstr>
      <vt:lpstr>编码器         2、优先编码器</vt:lpstr>
      <vt:lpstr>编码器         2、优先编码器</vt:lpstr>
      <vt:lpstr>编码器</vt:lpstr>
      <vt:lpstr>编码器      3、编码器的应用</vt:lpstr>
      <vt:lpstr>编码器      3、编码器的应用</vt:lpstr>
      <vt:lpstr>编码器      3、编码器的应用</vt:lpstr>
      <vt:lpstr>编码器      3、编码器的应用</vt:lpstr>
      <vt:lpstr>编码器      3、编码器的应用</vt:lpstr>
      <vt:lpstr>本章作业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FJW</cp:lastModifiedBy>
  <cp:revision>632</cp:revision>
  <dcterms:created xsi:type="dcterms:W3CDTF">2018-06-13T06:27:22Z</dcterms:created>
  <dcterms:modified xsi:type="dcterms:W3CDTF">2019-11-05T01:37:26Z</dcterms:modified>
</cp:coreProperties>
</file>